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ink/ink1.xml" ContentType="application/inkml+xml"/>
  <Override PartName="/ppt/notesSlides/notesSlide2.xml" ContentType="application/vnd.openxmlformats-officedocument.presentationml.notesSlide+xml"/>
  <Override PartName="/ppt/ink/ink2.xml" ContentType="application/inkml+xml"/>
  <Override PartName="/ppt/notesSlides/notesSlide3.xml" ContentType="application/vnd.openxmlformats-officedocument.presentationml.notesSlide+xml"/>
  <Override PartName="/ppt/ink/ink3.xml" ContentType="application/inkml+xml"/>
  <Override PartName="/ppt/notesSlides/notesSlide4.xml" ContentType="application/vnd.openxmlformats-officedocument.presentationml.notesSlide+xml"/>
  <Override PartName="/ppt/ink/ink4.xml" ContentType="application/inkml+xml"/>
  <Override PartName="/ppt/notesSlides/notesSlide5.xml" ContentType="application/vnd.openxmlformats-officedocument.presentationml.notesSlide+xml"/>
  <Override PartName="/ppt/ink/ink5.xml" ContentType="application/inkml+xml"/>
  <Override PartName="/ppt/notesSlides/notesSlide6.xml" ContentType="application/vnd.openxmlformats-officedocument.presentationml.notesSlide+xml"/>
  <Override PartName="/ppt/ink/ink6.xml" ContentType="application/inkml+xml"/>
  <Override PartName="/ppt/notesSlides/notesSlide7.xml" ContentType="application/vnd.openxmlformats-officedocument.presentationml.notesSlide+xml"/>
  <Override PartName="/ppt/ink/ink7.xml" ContentType="application/inkml+xml"/>
  <Override PartName="/ppt/notesSlides/notesSlide8.xml" ContentType="application/vnd.openxmlformats-officedocument.presentationml.notesSlide+xml"/>
  <Override PartName="/ppt/ink/ink8.xml" ContentType="application/inkml+xml"/>
  <Override PartName="/ppt/notesSlides/notesSlide9.xml" ContentType="application/vnd.openxmlformats-officedocument.presentationml.notesSlide+xml"/>
  <Override PartName="/ppt/ink/ink9.xml" ContentType="application/inkml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ink/ink10.xml" ContentType="application/inkml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ink/ink11.xml" ContentType="application/inkml+xml"/>
  <Override PartName="/ppt/notesSlides/notesSlide15.xml" ContentType="application/vnd.openxmlformats-officedocument.presentationml.notesSlide+xml"/>
  <Override PartName="/ppt/ink/ink12.xml" ContentType="application/inkml+xml"/>
  <Override PartName="/ppt/notesSlides/notesSlide16.xml" ContentType="application/vnd.openxmlformats-officedocument.presentationml.notesSlide+xml"/>
  <Override PartName="/ppt/ink/ink13.xml" ContentType="application/inkml+xml"/>
  <Override PartName="/ppt/notesSlides/notesSlide17.xml" ContentType="application/vnd.openxmlformats-officedocument.presentationml.notesSlide+xml"/>
  <Override PartName="/ppt/ink/ink14.xml" ContentType="application/inkml+xml"/>
  <Override PartName="/ppt/notesSlides/notesSlide18.xml" ContentType="application/vnd.openxmlformats-officedocument.presentationml.notesSlide+xml"/>
  <Override PartName="/ppt/ink/ink15.xml" ContentType="application/inkml+xml"/>
  <Override PartName="/ppt/notesSlides/notesSlide19.xml" ContentType="application/vnd.openxmlformats-officedocument.presentationml.notesSlide+xml"/>
  <Override PartName="/ppt/ink/ink16.xml" ContentType="application/inkml+xml"/>
  <Override PartName="/ppt/notesSlides/notesSlide20.xml" ContentType="application/vnd.openxmlformats-officedocument.presentationml.notesSlide+xml"/>
  <Override PartName="/ppt/ink/ink17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57" r:id="rId1"/>
  </p:sldMasterIdLst>
  <p:notesMasterIdLst>
    <p:notesMasterId r:id="rId24"/>
  </p:notesMasterIdLst>
  <p:handoutMasterIdLst>
    <p:handoutMasterId r:id="rId25"/>
  </p:handoutMasterIdLst>
  <p:sldIdLst>
    <p:sldId id="766" r:id="rId2"/>
    <p:sldId id="855" r:id="rId3"/>
    <p:sldId id="827" r:id="rId4"/>
    <p:sldId id="828" r:id="rId5"/>
    <p:sldId id="829" r:id="rId6"/>
    <p:sldId id="830" r:id="rId7"/>
    <p:sldId id="831" r:id="rId8"/>
    <p:sldId id="832" r:id="rId9"/>
    <p:sldId id="833" r:id="rId10"/>
    <p:sldId id="859" r:id="rId11"/>
    <p:sldId id="834" r:id="rId12"/>
    <p:sldId id="835" r:id="rId13"/>
    <p:sldId id="838" r:id="rId14"/>
    <p:sldId id="839" r:id="rId15"/>
    <p:sldId id="842" r:id="rId16"/>
    <p:sldId id="840" r:id="rId17"/>
    <p:sldId id="841" r:id="rId18"/>
    <p:sldId id="843" r:id="rId19"/>
    <p:sldId id="844" r:id="rId20"/>
    <p:sldId id="836" r:id="rId21"/>
    <p:sldId id="837" r:id="rId22"/>
    <p:sldId id="856" r:id="rId23"/>
  </p:sldIdLst>
  <p:sldSz cx="9144000" cy="6858000" type="screen4x3"/>
  <p:notesSz cx="6858000" cy="91440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DDDDDD"/>
    <a:srgbClr val="FAFEB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83" autoAdjust="0"/>
  </p:normalViewPr>
  <p:slideViewPr>
    <p:cSldViewPr>
      <p:cViewPr varScale="1">
        <p:scale>
          <a:sx n="76" d="100"/>
          <a:sy n="76" d="100"/>
        </p:scale>
        <p:origin x="824" y="3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4118702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3-16T16:54:38.97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4922 6429 164 0,'9'-26'63'0,"0"21"-34"0,5-1-25 16,-2 4 13-16,6-1-8 16,12 0-3-16,6 1-1 15,5-4 1-15,16 1-3 16,8-3-4-16,7 0 0 0,5 0 10 16,4-5 5-16,14 5 3 15,3-2-1-15,15-1 3 16,6-5 2-16,6 8-5 15,6-2 1-15,6 2-6 0,3 2 1 16,6 9-9-16,0 0-2 31,3 5-1-31,5-3 0 16,7 0 0-16,12-2 2 16,5 2-3-16,-2-2-2 0,3-1 4 15,8 1 3-15,-2 0-3 16,-1 2-1-16,-8-2 2 15,-9-1 3-15,-1 4 0 16,-8-4 2-16,-6 1-2 16,3 0 0-16,-12-1-3 15,-1-2 1-15,-17 3-4 16,-8-3 0-16,-10 0 1 16,-15 0 2-16,-12 0-1 15,-11 0-1-15,-10-3 1 16,-11 3-1-16,-6 0-7 15,-10-2 0-15,-8-1-24 16,-30 3-79 0,-29 3-47-16,-22-35 47 15</inkml:trace>
  <inkml:trace contextRef="#ctx0" brushRef="#br0" timeOffset="1404.105">8191 6956 232 0,'-6'-114'88'0,"0"80"-48"0,-3-1-49 15,3 14 14-15,-8-5-18 16,-19-3-5-16,-12-6 1 15,-20-15 2-15,-10 2 9 16,-17-2-1-16,-6 2 2 0,-9-4 3 16,-3 4 3-16,-10-2 9 15,-8 7 3-15,-6 6 0 16,-11 8 2-16,-16 11-8 16,-15 10-4-16,-5 8-2 15,-7 10-1-15,15 9-3 16,1 5 0-16,5 2 2 0,15 6 2 15,1 5-2-15,8 26 0 16,15 1 1-16,20 7 0 16,16 3 2-16,24 8 1 15,20 3-1-15,24-3 1 16,33-8 7-16,27-13 3 16,32-13-2-16,34-11 1 15,26-14-5-15,23-7-2 16,25-16-2-16,18-8 0 15,20-10 0-15,15-17 1 16,15-9 0-16,9-7 2 0,-3 4-3 16,-3-1 0-16,-17-2-6 15,-22 5 0-15,-18 8-15 16,-35 8-3-16,-18 13-88 16</inkml:trace>
  <inkml:trace contextRef="#ctx0" brushRef="#br0" timeOffset="14891.8437">14928 8202 264 0,'9'-5'0'0,"5"-3"0"15,-2 5 2-15,3 3-3 16,9 0-2-16,6 3-1 16,3 2 3-16,5 0 0 15,19 3 5-15,11 0 5 0,16 8 1 16,8-3 4-16,24-2-5 0,12-3-1 16,15 0-4-16,-3-5-1 15,3-1-3-15,-3-2-1 16,-4-8 1-16,7 0 2 15,-15-5-1-15,0-8-1 16,-3-6 3-16,3-15 2 16,-12-6 0-16,-2-4 0 15,-16-15 1-15,-18 1 3 16,-14 5-2-16,-19-7 1 16,-17 1-7-16,-21-9-1 15,-24-4-9-15,-24 1-4 0,-26 2 7 16,-24 6 2-16,-13 7 8 15,-8 9 2-15,-6 10 0 16,-3 13-1-16,-15 11-6 16,-21 13-1-16,-17 16-6 15,-25 13 0-15,-8 8-1 16,-18 13 1-16,-21 30 2 16,-15 10 2-16,6 5-1 15,26 1 1-15,49 4 7 16,47-10 3-16,47-5 5 15,52-8 4-15,49-3-2 16,61 0 2-16,68 0-13 16,62 0-5-16,60-8-46 15,39-15-19-15,5-35-19 16</inkml:trace>
  <inkml:trace contextRef="#ctx0" brushRef="#br0" timeOffset="23145.1266">4831 9149 132 0,'-42'-74'49'0,"36"56"-26"0,0-3-16 16,3 13 15-16,3 0-13 15,0 0-2-15,3 0-7 16,3-3-3-16,12 9 2 16,6-1-2-16,8 0-1 0,10 6 3 0,18 0 2 15,5 2-5-15,15-3 1 16,10-2 7-16,14-2 5 16,12-1 2-16,6 1 1 15,3-4-4-15,0 6 0 16,3 0-7-16,6 0-1 15,-6 0-2-15,9 0 0 16,0-2 2-16,0-1 2 16,0-5 1-16,-6 0 1 15,-6 3-5-15,-9 2 1 16,-18 1 0-16,0-1 0 0,-8 8-3 16,-13 0 2-16,-11 1 1 15,-10-1 2-15,-5 0-3 16,-7-2 0-16,-8-3 1 15,-9 0 2-15,-6 0 1 16,-3 0 3-16,-1-3-1 16,-31-2-9-1,-7-3-7-15,-12-2-1 16,-21 2-1-16,-8 0 5 16,-27-3 3-16,-7 3 5 15,-11 5 4-15,-6 1-6 16,-9-1 0-16,-12 3 2 15,9 8 2-15,-12-3 0 16,0 3-2-16,6 6 3 0,0-1 2 16,6-3-2-16,0 4 0 15,15 4-1-15,12-2 1 16,-3 3-2-16,5 2-1 16,13 8 1-16,0 8-1 15,8-8-3-15,16-3 0 16,8-4 2-16,9-4 2 15,13-5 2-15,8-2 1 16,9-6 0-16,6-2 0 16,12-1 0-16,12-4 2 15,23-6-3-15,16-8 0 16,20 0-1-16,13-8 1 16,17 1-2-16,12-1 2 0,12 3 0 15,18-6 1-15,11 6-2 16,4 2-2-16,-9 4 1 15,0 1-1-15,-9 4 0 16,-9 2 0-16,-4 5 0 16,-13 3 2-16,-13 3-3 15,-3-1 0-15,-15-2 1 16,-11 0 2-16,-13-2 1 16,-14-1 3-16,-13 0-5 15,-11 1-1-15,-9-3 2 16,-9-1 1-16,-12-4-10 15,-15-6-3-15,-27 3-2 16,-14 2 0-16,-24 0 2 16,-19 3 1-16,-20 6 1 0,-18-3 2 15,-11 2 4-15,-4 0 3 16,-3 1 2-16,-3 2 1 16,7 0 0-16,-4 0 0 15,3 10-2-15,6 1-2 16,0 2 1-16,6 0 1 15,15 0-3-15,3 3 0 16,15 0-8-16,15 5-2 16,15 1 4-16,2 1 1 15,19-2-3-15,11 14 1 16,12-9-1-16,10-2 3 0,8-3-5 16,9-2-1-16,15-3 7 15,15-6 4 1,17-4 2-16,31-6 2 0,17-6-2 15,30-12 2-15,30-9 0 16,27-4 1-16,14 1-5 16,22 1-1-16,11 3-28 15,15 5-34 1,18 8 8-16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3-16T17:18:03.81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4550 3043 140 0,'-12'-3'55'0,"15"-5"-30"0,6 5-29 16,-1 1 10-16,10-6 4 16,12-11 3-16,6-7-2 0,17-3-1 15,13-6-6-15,14-2 2 0,13 0 0 16,11-5-5-16,12 8-2 15,6-6 2-15,6 3 3 16,0 5 3-16,6-5 1 16,-6 0-7-16,-9 3-2 15,-6 2 2-15,3 5 3 16,-15-2-3-16,-5 3-1 16,-10 2 2-16,-6 6 1 15,-14-1-50 1,-13-5-60-16,-14-5 18 15</inkml:trace>
  <inkml:trace contextRef="#ctx0" brushRef="#br0">17139 1950 176 0,'-32'-8'66'15,"17"5"-36"-15,3 3-31 0,12 3 10 16,0 8-9-16,9 12-2 16,6 12 1-16,2 20 0 0,1 14 1 0,0 26 2 15,0-2-3-15,-3-3 0 16,-6-13 1-16,-3-14 2 15,0-12-3-15,-3-12 0 16,-3-15 5 0,0-13 9-16,0-17 4 15,0-12-2-15,0-11-1 16</inkml:trace>
  <inkml:trace contextRef="#ctx0" brushRef="#br0" timeOffset="2085.129">19125 1730 224 0,'12'-8'85'0,"11"8"-46"0,16-8-50 16,-21 3 13-16,6-3-26 15,9-2-7-15,2-6-39 0,-2-8-18 16,0-2 31-16,-9-1 15 16</inkml:trace>
  <inkml:trace contextRef="#ctx0" brushRef="#br0" timeOffset="2619.9556">19027 1299 288 0,'-30'11'110'0,"21"2"-60"0,-12 35-63 16,18-22 17-16,-9 19-6 16,3 21 1-16,-3 29 1 15,6 19 2-15,3 24-1 16,15-9-3-16,9 6 1 0,12-21-10 15,11-19-5-15,13-21 1 16,3-15 1-16,8-20-5 16,1-15-2-16,-7-16-3 15,1-26 0-15,-1-20 3 16,-8-20 0-16,-10-16-8 16,-2-18-4-16,-9-9-2 15,-7 1-3-15,-5 12 18 16,-9 11 49-16,-6 17 23 15,-6 4-8-15,-6 14-2 16,-15 10-16-16,1 6-7 16,-1 15-10-16,0 3-11 0,3 8-1 15,3 5-6-15,-3-5-1 16,6 0 0-16,3 3 4 0,1-3 5 16,-1 3 3-16,0-1 11 15,3 4 6-15,0 1-4 16,0-1 0-16,3 2-9 15,3 2-4-15,0-2-4 16,3-3-1-16,3 3 4 16,0 0 1-16,0 3 0 15,0-6-2-15,0 3 1 16,0-3 1-16,-1-2-1 16,1 2-1-16,-3-5-21 15,0-5-9-15,0-3-60 16</inkml:trace>
  <inkml:trace contextRef="#ctx0" brushRef="#br0" timeOffset="4373.3869">17196 2302 156 0,'-9'-8'60'0,"9"-8"-32"0,0 8-33 15,0-5 38-15,0 0-9 16,0-1 2-16,0 1 1 15,3-13-15-15,3-11 9 0,3 2 2 16,6-10-5-16,6 0-3 0,-1 0 3 16,13 0 0-16,0 6 2 15,0 4 2-15,2 9-10 16,-2 2-4-16,6 8-8 16,-1 6-2-16,1 7-10 15,0-2-3-15,-3-1-32 16,-7 6-14-16</inkml:trace>
  <inkml:trace contextRef="#ctx0" brushRef="#br0" timeOffset="5123.0722">17598 1884 212 0,'-48'8'79'0,"33"5"-42"0,-3 19-41 0,12-24 13 0,0 13 1 15,0 11 4-15,-2 5-1 16,2 8 0-16,0 8-7 16,0 10-2-16,3 16 0 0,6-7-2 0,3-6-2 15,6-18-2-15,8-9-1 16,10-12 8-16,3-17 4 15,6-28 2-15,-4-11 1 16,4-8 7-16,-3-16 5 16,-12 0 2-16,-16 0 4 15,-5-8-10-15,-9 6-4 16,-5 10-5-16,-10 8-2 0,-3 7-12 16,-9 7-3-16,3 9-10 15,1 6-3-15,2 3 10 31,6 2 5-31,6 3-8 16,6 0-4-16,9-2 1 16,12-6 1-16,9 0 6 15,9-11 5-15,8 6 2 16,13-8 1-16,-3 8 0 16,-4 8 2-16,-5-1 1 15,-6 12 1-15,-9 7 4 16,-7 21 5-16,-5 19-5 0,-9 19-2 15,-3 10-3 1,0 10 0-16,3-12-2 0,6-12 2 16,6-12-11-16,9-16-2 15,6-14 3-15,2-10 3 16,-5-13 14-16,3-22 6 16,-3-10 0-16,-3-13 3 15,-4-19-8-15,-2-5-2 16,0-16-5-16,3 0-3 15,-3 13 2-15,3 13 0 16,-6 11 7-16,-4 13 6 16,-2 14-8-16,-9 18-4 0,0 32-6 15,-6 26 1-15,3 16-1 16,6 3 0-16,9 7 0 16,9-7 0-16,6-11-27 15,21-16-10-15,5-15-45 16,4-17-16-16,11-36-23 15</inkml:trace>
  <inkml:trace contextRef="#ctx0" brushRef="#br0" timeOffset="5595.21">18583 1955 316 0,'6'8'118'0,"15"0"-64"0,15-3-61 16,-7-5 21-16,10-5-9 15,21-8 2-15,11-8-35 0,15-16-15 16,1-6-45-16,8-2-17 16,-6-10 11-16,-11 2 6 15</inkml:trace>
  <inkml:trace contextRef="#ctx0" brushRef="#br0" timeOffset="6284.1822">19720 1971 212 0,'-30'11'82'0,"18"-3"-44"0,-11 5-49 15,14-3 11-15,0 12-6 0,3-9 4 16,6 3 3-16,12 0 4 16,6-8-2-16,5 0 0 0,13-8 3 15,12-22-8-15,5-4 0 16,1-11-2-16,-3-6-1 15,-4-1 19-15,-14 4 8 16,-15 0 8-16,-12 8 7 16,-9 6-14-16,-12 7-5 15,-6 1-9-15,-9 13-4 16,-5 7-2-16,-7 22-3 16,0 13-2-16,-2 13 1 0,-1 19 1 15,9 8 0-15,18 0 0 31,15-3 0-31,15-8-3 0,18-16 0 16,18-10 2-16,11-19 0 16,10-21 5-16,-1-16 5 15,-5-16 1-15,5-7 4 16,-8-27-1-16,-7-3 2 16,-8-5-6-16,-6 15-1 0,-10 7 5 15,-5 14 3-15,-3 17-4 16,-6 40-2-1,0 26-5-15,-3 8-6 16,-3 8-2-16,-4 2-42 16,-2-10-20-16,-3-8 8 15,-3-11 6-15,-2-15 58 16,-1-16 26-16,3-17 38 16,3-7 17-16,6-26-21 15,8-6-7-15,7-3-33 16,9 8-11-16,6-5-22 15,2 14-9-15,16 2-63 16,6 2-28-16,8 6-74 16</inkml:trace>
  <inkml:trace contextRef="#ctx0" brushRef="#br0" timeOffset="6829.7239">22244 1162 244 0,'-26'5'93'0,"14"16"-50"0,-6 5-41 16,6-12 17-16,-6 9 1 15,0 25 2-15,-3 21-5 0,-2 23 0 16,-1 20-10 0,3 17 2-16,6-4 4 0,9-9 13 0,15-15 8 15,21-11-1-15,14-16 3 16,25-16-3-16,5-18 0 15,10-11-3-15,2-8 1 16,0-16-17-16,-2-2-6 16,-10-6-23-16,-6-2-10 15,-14-3-60-15,-15 3-27 16</inkml:trace>
  <inkml:trace contextRef="#ctx0" brushRef="#br0" timeOffset="7052.7845">21762 1487 460 0,'9'-13'170'0,"18"2"-92"0,44-10-86 15,-32 13 29-15,32-5-13 0,19-14 1 16,14 1-10-1,12-3-1-15,0-6 0 0,0-15-50 0,-12 8-19 16,-11 5-60-16,-10 8-22 16,-26 10 24-1</inkml:trace>
  <inkml:trace contextRef="#ctx0" brushRef="#br0" timeOffset="7196.4566">22334 1773 436 0,'-9'2'162'0,"27"4"-88"0,11-1-66 0,-11-5 34 0,12 0-24 16,21-5-5-16,17-9-50 15,15-12-20-15,22-19-139 16,-1-13-62-16</inkml:trace>
  <inkml:trace contextRef="#ctx0" brushRef="#br0" timeOffset="32660.8206">15577 12377 120 0,'2'-10'46'0,"-2"12"-24"0,6-2-26 0,0 0 8 16,6 3-7-16,3 2 0 16,3 0 4-16,12 1 3 15,6-1 1-15,-1 3 2 16,7 0 0-16,0 0 3 16,8 5-1-16,1 3 2 15,2 5-6-15,10-2 6 0,2-1 2 16,7 1-4-16,14-1-1 15,12-2 0-15,10-3 0 16,8 1-2-16,0-1-1 16,15-3-6-16,12 1 1 15,-1 0 0-15,1-1 0 16,6 1 0-16,-12-1 2 0,12-2 1 16,0-2 1-16,-9-4 6 15,12-4 4-15,-10-6-1 16,-5-6 2-16,-3-4 1 15,-12-6-1-15,-12-5-1 16,-2-8-1-16,-16-3-5 16,-12-7 0-16,-5-9-1 15,-7-2 1-15,-11-6 2 16,-16-2 1-16,-11 0 1 16,-15-13 0-16,-15 2-11 15,-9 5-3-15,-21-23-6 16,-23 16-2-16,-16 15 0 15,-17 6 4-15,-6 8 3 16,-12-8 2-16,-4 10 1 0,-11 8 2 16,-9-2-6-1,-9 10 1-15,-9 3 3 0,-17 5 2 16,-10 8-3-16,-3 3 1 16,4 8-2-16,-1 0 0 15,4 2 2-15,5 6 2 16,9 5-3-16,3 2 0 15,6 6 1-15,3 11 0 16,-5 7-3-16,5 3 2 16,0-3 1-16,12 3 2 15,3 0-3-15,12 6 0 16,3-4 1-16,20 4 2 0,13 2-3 16,15 5 0-16,11 3-1 15,15 0-2-15,12 0 3 16,16 2 0-16,8-2-4 15,12 0 1-15,8 0 4 16,19 11 2-16,9-4-3 16,11-7 1-16,16 0 0 15,8 3 2-15,21-9-3 16,15-4 0-16,9-3 1 16,18-6 0-16,15-5-3 15,9-8 0-15,17-2-7 16,-2-9-2-16,8-7-9 15,7-3-1-15,2-5-22 16,1-3-9-16,-1-6-34 16</inkml:trace>
  <inkml:trace contextRef="#ctx0" brushRef="#br0" timeOffset="242927.302">2628 17907 300 0,'0'0'0'0,"3"0"-3"16,-3 0 0-16,6 0-1 0,0 5 0 16,3 1 0-16,3-4 3 15,2 9 0-15,7-3 1 0,9 0 2 16,3-3 1-16,5-5 1 16,7 0 2-16,3-5 1 15,5-9-3-15,4 7-3 16,14-7-3-16,-2 9-1 15,2 2 2-15,1 1 0 0,2-1-2 16,15-2 0-16,1-8 6 16,5-9 5-16,3-9 2 15,12-4 4-15,6-15-9 16,-2 2-3-16,2-2-2 16,12 5 0-16,0 5-3 15,-9 1 2-15,15 2-1 16,-9 2-2-16,-3 11 0 15,0 1 3-15,9 7-2 16,-3 0 1-16,0 5 2 16,-3-2 2-16,3 10-1 15,0-2-1-15,-3 5 1 16,6 8-1-16,-9 11-5 16,6-1 1-16,-6 1 2 15,6 2 1-15,0 0 1 16,-6 5 0-16,6-7-3 0,21 5 2 15,-12-8-23-15,-12-11-10 16,-6-5-26 0,0-5-28-16,-3-14 32 15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3-16T17:26:32.16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2673 8787 220 0,'15'8'85'0,"15"-6"-46"0,47 6-50 0,-26-5 11 16,29-6-19-16,27-15-5 16,36-14 6-16,24-10 5 15,20-22 8-15,10-7 3 0,5-17 2 16,-5-4 8-16,-28-3 7 16,-14 5 24-16,-33-11 9 15,-21 9 2-15,-29 7 2 16,-22-2-16-16,-20 5-4 15,-39-14-21-15,-15 9-9 16,-32 5-5-16,-30 3-1 16,-16 4 0-16,-20 9 3 0,-24 5 0 15,-8 9 1-15,-25 7 0 16,-6 13 2-16,-11 11-3 16,3 18-2-16,11 16 4 15,6 24 3-15,13 22 8 16,8 33 4-16,15 25-13 15,15 25-5-15,27 9 0 16,35 11 2-16,48-17 3 16,51-5 1-16,44-5 0 15,48 0 2-15,51-18-10 16,62-25-4-16,45-23-29 16,17-35-14-16,43-49-94 15</inkml:trace>
  <inkml:trace contextRef="#ctx0" brushRef="#br0" timeOffset="2559.6525">19018 15174 340 0,'17'-8'126'0,"-5"-8"-68"0,9 3-72 15,-6 10 17-15,18 1-15 16,9-4 0-16,20-2 4 16,15 0 2-16,16-2 4 15,23-1 12-15,24 1 8 0,17-1 2 0,25 3 3 16,20-2-4-16,16-1 0 15,5 6-6-15,3-1-3 16,3 6 1-16,7 0 0 16,5 6-1-16,-3-1-1 15,12 3-5-15,-24 5-3 16,3-5-3-16,-20-3 1 16,-25-2 1-16,-14-3 0 15,-24 0 2-15,-24 0 3 16,-21 0-11-16,-27 0-3 15,-35-11-102-15,-57-26-60 16</inkml:trace>
  <inkml:trace contextRef="#ctx0" brushRef="#br0" timeOffset="3341.0317">3604 16354 364 0,'-27'0'137'0,"18"0"-74"0,1 5-76 15,8-2 20-15,2 2-13 0,7 0-1 16,6 1 1-16,12-1 2 15,12-2 2-15,8-3 1 0,16 5 3 16,14-2 3-16,22-1 4 16,11 1 13-16,12 5 6 15,18-3-1-15,14 3-2 16,22-3-7-16,12 1-3 16,17-6-5-16,18-6 1 15,21-2-2-15,15-5 2 16,-3 0-6-16,15-8-3 15,-9-8 3-15,-9 2 1 16,-6 11-7-16,-24 0-1 16,-14 3-51-16,-16 5-19 0,-20-2-116 15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3-16T17:27:38.04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1057 7220 208 0,'-12'-58'79'0,"9"27"-42"0,12-7-59 16,0 23 8-16,3-7 6 15,5-9 8-15,19 2 0 16,9 2-2-16,8 6 1 0,13 5-2 0,8 8 1 16,22 3 2-16,20 10 0 15,12 3-3-15,17 8 2 16,25-3 7-16,12 3 6 15,2-5 9-15,10 5 7 16,-1-3-6-16,1 5-1 16,-4 3-10-16,-2 3-2 15,8 5-7-15,-8-5-2 16,-1-3-2-16,1-5-2 16,-21-3-30-16,-4 1-13 15,-14-1-51 1</inkml:trace>
  <inkml:trace contextRef="#ctx0" brushRef="#br0" timeOffset="717.0667">4732 8393 200 0,'-29'-24'74'0,"32"26"-40"0,3-2-44 16,2 0 11-16,7 3-5 15,15 2 2-15,15-2 1 16,29 0 3-16,21-3-1 15,24-3-1-15,36-5 1 0,39-5-4 16,20-19 0-16,30-2-7 0,33-3-4 16,9 5-12-16,17 8-6 15,16 11-34 1</inkml:trace>
  <inkml:trace contextRef="#ctx0" brushRef="#br0" timeOffset="29469.6711">10254 11867 204 0,'-3'-24'77'0,"0"18"-42"0,6-9-30 0,0 12 19 16,0 0-11-16,6-2-2 15,6 0-2-15,6-1-1 16,9 1-4-16,5 0 2 0,16 0 3 15,5-1-1-15,13 1 1 16,-1 0 6-16,4 5 2 16,8 5 3-16,-5 0 0 15,-1 8-9-15,12 1-2 16,4-4-3-16,11 6-1 16,6-5 3-16,15-19 3 0,12 0-4 15,9-3-2-15,6 3 6 16,0 0 3-16,5 3 1 15,7 2 4 1,0 3-9-16,17-2-3 0,1-1-4 16,12-5-3-16,5-5 1 15,15-5-1-15,7-4 2 16,2 1 1-16,6-3-4 16,6-5-1-16,-2 8 3 15,8 3 3-15,0 4-3 16,3 4-1-16,6 7 0 15,9 0 0-15,0-2 2 16,3 5 1-16,12-2 3 16,-3-4 3-16,53 1-4 0,-20-3-1 15,-21 3 0-15,0-1 0 16,-13 6-5-16,-2 0 1 16,-21 6 0-16,6-1 2 15,-20 8-3-15,-4 8 0 16,-15-2 1-16,-17-6 2 15,-22 0-3-15,-20-2 0 16,-24-3-15-16,-24-5-6 16,-20-3-60-16,-49-24-26 15,-46-24-46 1</inkml:trace>
  <inkml:trace contextRef="#ctx0" brushRef="#br0" timeOffset="35206.8234">19920 15327 548 0,'98'0'0'0,"131"6"-3"0,-110-4 2 16,54 14 3-16,29-11 3 16,18 9-2-16,19-4-2 15,-1-2 0-15,0 5-1 0,-21-2 0 16,-3 2-22-16,-20 3-8 15,-27 8-89 1,-30-3-67-16,-69-16 70 0</inkml:trace>
  <inkml:trace contextRef="#ctx0" brushRef="#br0" timeOffset="36240.1808">19488 15264 368 0,'6'-27'140'0,"-9"-4"-76"0,3-22-86 0,3 32 19 16,0-24 9-16,-3-8 10 15,0-3-16-15,-3-13-8 16,-3-5 3-16,-6-21-3 0,-15-6 1 0,-6-7 8 15,-8-14 6-15,-16 1 8 16,-11-4 3-16,-19 9 2 16,-5 2 0-16,-21 11-3 15,-15 15 0-15,-9 12-5 16,-6 18 0-16,-9 13-9 16,-2 15-4-16,-4 17-5 15,-6 24-1-15,-14 34-5 16,-7 29 0-16,0 24 1 15,16 26 5-15,20 22-2 16,24 23 3-16,24 11 1 16,26 18-1-16,31-5-1 15,26-7 1-15,36-12-2 16,38-23 2-16,28-13 7 16,35-17 6-16,38-28 0 0,34-35 1 15,14-37-1-15,16-29 0 16,11-29-4-16,0-29-3 15,-12-26 0-15,-14-12-1 16,-64 33 4-16,25-67 5 16,-9-28-3-16,-42 7-1 15,-36 13-27-15,-29 1-12 16,-36-19-122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3-16T17:28:21.74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5605 11787 212 0,'-6'-8'79'0,"9"6"-42"0,-6 2-32 0,3 0 17 15,0 0-14-15,6 2-2 0,2 1 2 16,10 0 3-16,15-1-6 15,9 3 4-15,11 6 3 0,19-3 0 16,20 0 1-16,12-11-3 16,21 1 1-16,15-1 3 15,15 3 3-15,12-3 2 16,11 3 3-16,13 8-10 16,17-2-2-16,12-1-6 15,16-10-3-15,8-6-3 16,12-5 1-16,15-5 5 15,14-3 5-15,4 0-5 16,15 1 0-16,-1 7 13 16,-5 2 6-16,9 6-3 15,-16 8 1-15,-8 8-10 0,3 3-2 16,-9 2-5-16,5 0-1 16,-2-2-1-16,-6 0-2 15,3-6 5-15,3-5 1 16,-9-3 4-16,-24-2 1 15,-21 0-5-15,-27-3-2 16,-41-3-33-16,-36-5-13 16,-35-23-116-1</inkml:trace>
  <inkml:trace contextRef="#ctx0" brushRef="#br0" timeOffset="30998.4412">16612 10366 212 0,'0'6'79'0,"-3"2"-42"0,0 10-37 16,3-5 16-16,0 14-5 15,-3 10 1-15,-2 8-6 16,-4 16-2-16,-6 7-2 15,-3 12-2-15,-3-3 3 0,-3-14-26 0,3-13-12 16,4-10-24 0,2-19-48-16,3-18 18 15</inkml:trace>
  <inkml:trace contextRef="#ctx0" brushRef="#br0" timeOffset="31170.3368">16526 10602 176 0,'24'-61'68'0,"-12"19"-36"0,6 10-9 0,-9 27 24 16,0 2-4-16,5 6 1 15,1 20-13-15,6 4-4 16,0 5-16-16,9 13 2 0,2-3 1 16,16 6-10-16,0-1-1 15,-4 1-3-15,-2 2 2 0,3-5-30 16,-10-8-11-16,-5-2-33 16,-9-12-15-16</inkml:trace>
  <inkml:trace contextRef="#ctx0" brushRef="#br0" timeOffset="31779.7912">16865 9496 260 0,'-8'-29'96'0,"5"21"-52"0,-6-3-38 0,6 9 20 16,-6-1-12-16,-6 3-1 16,-6 3-9-16,-6 2-5 15,-9 6 0-15,-2 7-5 0,-4 22 2 16,-9 10 0-16,4 8 2 16,2 8 10-16,9 6 4 15,13 10-1-15,8-3 1 16,21-5-9-16,15-10-4 15,8-14 0-15,19-26 0 16,9-14 3-16,2-12 1 16,13-25 3-16,-4-12 3 15,-6-12-4-15,-2-17-1 0,-3-9 2 16,-13-8 1-16,-11 3 3 16,-12-3 1-16,-18 19 3 15,-9 5 4-15,-15 17-10 16,-9 12-4-16,-8 11-6 15,-4 7 1-15,0 12-4 16,3 10 1-16,1 0-9 16,-1 0-4-16,6-3-18 15,10 0-5-15,23 0-34 16,14-5 35 0,13 0 18-16,21-5 16 15,5-8 7-15,13-3 0 16,2-3 1-16,4 1 13 15,11 2 7-15,3 3-3 16,1 0 1-16,5-1-12 0,6-1-3 16,-2-4-44-16,-1-5-19 15,-9-2-44 1,-14 2-28-16,-16 5 60 16</inkml:trace>
  <inkml:trace contextRef="#ctx0" brushRef="#br0" timeOffset="32811.1985">17916 8813 312 0,'-18'-5'118'0,"12"8"-64"0,-6-6-65 0,10 6 18 0,-10 2-9 16,-6 8 0-16,-6 19 0 15,-9 23-2-15,-6 41 3 16,-11 47-2-16,2 21 1 0,10-8 2 15,11-11 0-15,15-26 0 16,12-23 2-16,15-28-17 16,9-23-4-16,11-39-15 15,19-30-4-15,2-24 9 16,7-34 5-16,5-26 14 16,7-35 8-16,11-11 2 15,0 4 0-15,-2 4 29 16,-7 27 15-16,-14 29 13 15,-16 24 7-15,-11 29-12 16,-18 39-7-16,-21 33-23 16,-15 31-9-16,-18 40-6 0,-14 29-2 15,-4 16-12-15,4-1-3 16,8-12 3-16,9-8 3 16,9-27 3-16,6-21 1 15,7-19-16-15,5-18-6 16,9-16-9-16,9-21-4 15,8-21 11-15,16-13 4 16,6-6 7-16,-1-5 6 16,7 2 13-16,0 4 5 15,-7 2 11-15,-2 5 4 16,-6 5-3-16,-6 6-2 0,-4 8-11 16,-5 18-6-16,-6 13-3 15,-3 11-1 1,3 11 0-16,6 2 0 0,3-7-3 15,11-4 0-15,1-12-7 16,3-11-4-16,3-11 16 16,5-16 8-16,1-10 0 15,6-16 0-15,-1-16-13 16,1-8-3-16,-1-18-4 16,-5 0-1-16,-12 13 3 15,-9 10 5-15,-10 8 11 16,-20 17 4-16,-8 9-3 15,-10 12-3-15,-6 13-8 16,-9 10-1-16,4 19 1 0,5 10 1 16,3 3-2-16,6 13 0 15,6 6 15-15,6 2 8 16,15 0-3-16,15-5 1 16,12-8-13-16,15-6-6 15,11-18-15-15,15-13-5 16,4-24-7-16,2-21-2 15,4-11 13-15,-10-18 8 16,-11 0 6-16,-7-16 2 16,-14 5 5-16,-9 11 5 15,-10 13 6-15,-5 11 5 16,-6 12-10-16,-3 14-3 16,-3 22-10-16,0 10 0 0,-3 5-1 15,-3 2 2-15,-3 9-4 16,0-6 2-16,0-4-7 15,-3-7-1-15,0-7 13 16,3-13 9-16,3-8 12 16,9-11 9-16,6-11 4 15,18-7 0-15,5-11-16 16,10 0-9-16,14 0-20 16,4 5-8-16,14-5-77 15,7-2-35-15,-4 2-19 16</inkml:trace>
  <inkml:trace contextRef="#ctx0" brushRef="#br0" timeOffset="33197.1068">21200 9520 364 0,'53'10'134'0,"-8"4"-72"0,38 1-55 0,-35-12 31 0,20 0-46 16,16-6-17-16,11-5-47 15,-3-8-17-15,6-2-48 16,-2-11-18-16</inkml:trace>
  <inkml:trace contextRef="#ctx0" brushRef="#br0" timeOffset="34290.9886">22096 9210 176 0,'-39'-90'68'0,"36"56"-36"0,-3-9-29 16,3 33 17-16,0-1 12 15,-3 6 9-15,-3 10 1 16,-6 14 1-16,-15 28-23 15,-2 20-5-15,-7 17-3 0,6 22-7 16,3-5-1-16,4 7 4 16,2-10 5-16,12-8-7 0,6-11-1 15,3-15-14-15,9-19-7 16,9-29-9-16,9-19-2 16,11-21 7-16,7-21 5 15,0-26 6-15,14-22 6 16,-5-10 8-16,2-19 5 15,-2 14 8-15,-3 18 6 16,-10 16 13-16,-2 21 7 16,-9 21-8-16,-6 24-2 15,-18 35-15-15,-6 31-6 16,-12 13-11-16,-6 22-1 0,0-6-17 16,0-13-4-16,6-5-8 15,4-16 0-15,2-13 13 16,6-27 14-1,9-13 9-15,6-8-1 16,2-16-2-16,7 0-5 16,3 6-2-16,6 5 3 15,0 13 3-15,-4 10 8 16,1 6 2-16,0 11 1 16,-3 2 4-16,3 8-9 15,2-3-3-15,1-5-40 16,6-5-15-16,5-11-31 15,10-5-13-15,0-8 29 16,2-3 14-16,-5-4 38 16,3-4 19-16,-4 0 31 0,-5-2 15 15,-12-5-11-15,-1-6-2 16,-8-18-26-16,-9-3-9 16,-6 0 1-16,-18 2 3 15,-9 6-1-15,-5 13 2 16,-13 16 5-16,3 16 2 15,-6 29 4-15,4 6 3 16,2 7-15-16,9 8-6 16,9-2-12-16,12-9-5 15,15-7-13-15,12-11-6 16,6-13 10-16,6-16 7 16,8-13 14-16,4-14 8 0,0-2 8 15,-4-2 5-15,-5 4-4 16,-6-2-1-16,-3 16 6 15,-1 7 4-15,-2 14-9 16,-3 14-4-16,3 7-7 16,0 2-2-16,0-2-17 15,-4-7-5-15,4-9-31 16,0-13-12-16,3-19 21 16,3-10 10-16,2 0 35 15,-2-18 14-15,-6 4 26 16,3 9 9-16,-4 7-14 15,7 11-8-15,0 16-10 16,6 16-3-16,-1 8-13 16,4 5-2-16,-6 14 1 15,-6-1 2-15,-4-2-11 0,-5-9-4 16,6-20-82 0,15-19 52-16,3-18 20 15,14-6 47-15,7-16 23 16,-4 6-19-16,1 10-9 15,-4 11-18-15,4 24-5 16,-1 7-8-16,-5 6 0 16,-15 13-5-16,-4 11 1 15,-11 10-12-15,-12 14-4 16,-3-1-54-16,-9-5-23 16,0-15-28-16</inkml:trace>
  <inkml:trace contextRef="#ctx0" brushRef="#br0" timeOffset="35213.6788">22497 11197 344 0,'12'13'129'0,"-15"-13"-70"0,-6-8-100 16,9-2 8-16,-3-6 7 31,0-5 9-31,0-3 1 16,0-2-2-16,-5-9 10 15,-1 1 4-15,-3 5 3 0,-18 2 1 0,-6 6 2 16,-5 8 1-16,-16 13 3 16,6 16 10-16,4 10 5 15,2 16-3-15,3 27 2 16,1 24-7-16,5 10-3 15,9-8 6-15,9-15 3 16,15-14-9-16,9-19-6 16,9-17-5-16,12-23-2 15,9-28 8-15,5-21 6 16,7-21-5-16,9-20-3 16,-4-14 0-16,1-25 2 15,-4-18 0-15,7-11 2 0,-6 16-4 16,-7 11-2-16,-8 26 11 15,-9 26 6-15,-15 54 11 16,-15 47-16 0,-12 40-6-16,3 42-14 15,-6 18-4-15,6 1 6 16,3 2 4-16,3-23-9 16,6-22-3-16,12-23-23 15,9-19-9-15,3-24-9 16,14-32-5-16,4-21-25 15,6-23-55 1,-4-9 33-16</inkml:trace>
  <inkml:trace contextRef="#ctx0" brushRef="#br0" timeOffset="35651.2339">22727 11144 132 0,'-15'53'49'0,"15"-45"-26"0,3 3-27 0,3-6 8 16,0 0 13-16,5 1 11 15,1-1 25-15,9-2 14 16,3-1-35-16,0-2 18 0,0-2 5 16,2-9-27-16,1-10-12 15,3-8-14-15,3 0-4 16,-9-1-8-16,-4-12-2 0,1 2 2 15,-12 1 4-15,-9 2 3 16,0 0 2-16,-9 8-2 16,-3 7 0-16,-3 12 2 15,-2 12 0-15,-4 25-2 16,3 13 2-16,0 13 3 16,3 10 3-16,6 3 4 15,3 6 2-15,6-9 1 16,3-5 0-16,3-10-9 15,12-8-3-15,6-19-17 16,12-11-4-16,2-23 0 16,4-11 0-16,3-10-8 15,5 2-2-15,-5-8-21 16,-9 3-9-16,-4 6-36 16</inkml:trace>
  <inkml:trace contextRef="#ctx0" brushRef="#br0" timeOffset="36075.0113">23679 10160 272 0,'-18'11'101'0,"6"-3"-54"0,-5 7-66 15,8 1 13-15,-3 13-1 16,-3 14 3-16,-15 31 12 15,-6 34 7-15,4 43-7 16,-7 24 13-16,6 23 8 0,-6 16-4 16,7-12-2-16,2-15-5 0,9-17-1 15,3-22-12-15,6-29-5 16,0-26-18-16,3-25-8 16,4-23-31-16,-7-26-12 15,3-40-9-15,0-35-3 16,-6-34-1-1</inkml:trace>
  <inkml:trace contextRef="#ctx0" brushRef="#br0" timeOffset="36856.352">23030 10951 252 0,'-6'0'96'0,"9"21"-52"0,0-2-23 0,0-11 28 16,12 2-13-16,6 1-3 0,9-1-11 15,17-2-3-15,13-2-11 16,11-4-12-16,10 1-5 0,-1-3-22 15,9-3-10-15,-11 1-14 16,-10-4-3-16,1 4-2 16,-10-4 2-16,-17 1 16 15,-3 3 11-15,-16-1 42 16,1-2 21-16,-9-6 12 16,-3 3-16-1,-3 0-6-15,-3 0-12 16,-3 3-2-16,-6 0 2 15,-3 10 4-15,-6 3-2 16,0 0 1-16,0 0-3 16,-3 2-1-16,6 4 6 0,-3-1 2 15,1 0-4-15,-1-2 0 16,-3-1-10-16,3-2-2 16,3 0-1-16,-3-3 0 15,-6-2 0-15,6 0 2 16,3-3 1-16,-6-6 3 15,1-2-3-15,2-2-2 16,3-1 4-16,0 1 1 16,-3 2 2-16,3 0 2 15,3 2-7-15,-3 1-4 16,0 3-7-16,-3-1 0 0,0 3 4 16,-3 0 2-1,7 3 2-15,-1 7 0 0,-3 6 0 16,6 18 0-16,-9 17-3 15,6 20 0-15,6 1-5 16,0-1 0-16,6-2 2 16,6-14 3-16,6-15 0 15,3-19 1-15,8-16 0 16,7-15 0-16,-3-19 2 16,0-14 2-16,-1-7-3 15,-5-16 0-15,6 3 1 16,-9 4 2-16,-3 12 1 15,-6 10 3-15,-3 10 12 16,-1 11 8-16,-5 16-13 16,3 29-7-16,-6 30-7 0,0 20 0 15,0 14 1-15,6 2 0 16,9-16 0-16,0-7 0 16,6-17-20-16,0-26-7 15,3-21-8-15,2-24-2 16,1-18 1-16,0-16 0 15,0-14-22-15,0 1-10 16,-10 2-8 0</inkml:trace>
  <inkml:trace contextRef="#ctx0" brushRef="#br0" timeOffset="37184.5533">24209 11218 232 0,'0'14'88'0,"-12"-9"-48"0,18-2-38 0,-6-3 17 0,0 0-12 15,3-3-4-15,0-2-11 16,-3-1-3-16,-3 4 6 15,0 2 7-15,-3 8 6 0,-3 15 2 16,0 22 4-16,6 6 21 16,3 15 10-16,3-11-8 15,6-7-4-15,0-8-30 16,3-14-12-16,3-18-7 16,0-19-4-16,6-12 3 15,-1-20 2-15,10-7 7 16,0-3 4-16,-9-10 3 15,0 12 3-15,-1 12 1 16,-2 10 1-16,-6 23 13 16,6 12 8-16,-6 15 3 15,6 18 1-15,-6 4-12 0,6-1-5 16,-6-5-23-16,-1-10-10 16,7-14-75-16,3-34-35 15,0-16 2 1</inkml:trace>
  <inkml:trace contextRef="#ctx0" brushRef="#br0" timeOffset="37325.1956">24989 10544 472 0,'0'103'178'0,"-12"11"-96"0,0 71-124 0,6-79 13 16,-6 39-88-16,12 35-34 0,0 16 3 15,9-29 4-15</inkml:trace>
  <inkml:trace contextRef="#ctx0" brushRef="#br0" timeOffset="38387.787">25176 11258 196 0,'-35'0'74'0,"14"0"-40"0,9 0-40 15,3-3 12 1,0 1-15 0,18-1 5-16,3 0 1 0,6 1 18 0,0 2 10 15,5 0 9-15,7 0 4 16,3 0-7-16,12-3-2 15,-1 1-16-15,7-4-6 16,-1 1-28-16,1-6-12 16,-9-5-38-16,-7-2-17 15,-11-3-9 1</inkml:trace>
  <inkml:trace contextRef="#ctx0" brushRef="#br0" timeOffset="38606.5971">25310 10933 332 0,'-38'50'126'0,"26"-32"-68"0,3 22-70 16,6-16 18-16,-3 16-10 16,6 20 0-16,6 20-2 15,-3 12-1-15,6 9 4 16,9 2 5-16,2-18 4 0,4-16-11 15,18-22-6-15,26-44-33 16,34-56-13-16,29-50-62 16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3-16T17:29:10.31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707 14015 148 0,'6'-8'57'0,"15"3"-30"0,8-6-29 16,-14 6 9-16,12-3-5 16,9 0-2-16,-1 0 9 15,4 0 4-15,15 3-6 0,5 0 2 16,7 5 4-16,17 2-7 0,15 1-1 15,10 5-3-15,14 2-2 16,14 1 5-16,4 10 1 16,9 8 2-16,18 3 0 15,9 0-4-15,14-1-3 16,9 1 0-16,10-8-1 16,11-5 2-16,3-6 1 31,1 0 3-31,5-10 1 0,-3-6-1 0,-6-5-1 15,-5-5-3-15,-19-3 1 16,-5-11-2-16,-16-10-1 16,-23-2 14-16,-9-6 5 15,-15-5 6-15,-18-6 4 16,-18-2-6-16,-14-11-2 16,-19-2-19-16,-23-6-5 15,-24-3-11-15,-18-7-4 16,-21-3 5-16,-17 3 5 15,-16 2 7-15,-11 0 3 0,-16 9 4 16,-20-4 1-16,-42-12-3 16,-14 10-1-16,-13 8-3 15,-24 15-1-15,-14 7-6 16,-15 15 0-16,-3 7 1 16,3 12 3-16,2 13 2 15,1 7 1-15,0 6 0 16,-6 16 2-16,8 8-3 15,-5 23 0-15,-9 6-6 16,3 11 0-16,-9 4-8 16,9 4-3-16,14 7 7 15,22-13 6-15,32-5 8 16,15 5 3-16,18-8 2 16,33-2 0-16,18 2 0 0,23 0 2 15,28-5-7 1,14-8-4-16,18 13 0 0,18-11 0 15,23 1 5-15,16 0 5 16,23 2-1-16,27 3 3 16,21-6-2-16,30-2 0 15,21 0-5-15,35-13-3 16,30-9 2-16,9-4 0 16,15-3-10-16,18-6-5 15,0 1-30-15,5-3-12 16,19-3-63-1</inkml:trace>
  <inkml:trace contextRef="#ctx0" brushRef="#br0" timeOffset="202728.6842">20193 12031 248 0,'-35'-32'93'0,"32"24"-50"0,-3 0-57 0,6 5 14 16,3 1-9-16,9-1 3 16,6 3 2-16,17 0-1 15,10 3 4-15,8 5 2 0,19 2 4 0,-1 3 4 16,19 1 2-16,8 2 6 15,12-3 3 1,15-3-6-16,12-2-1 0,9-2 2 16,9-4 0-16,14-2-2 15,10 3 0-15,11-3-3 0,16 3-1 16,2-1-1-16,9 1 2 31,4 2 1-31,-4 0 3 16,-3-2-7-16,-17 2-4 0,-7 1-5 15,-17-1-1-15,-18 0 6 16,-6-2 3-16,-15-1-1 16,-3 1 2-16,-18 0-4 15,-12-1 0-15,-6 1-28 16,-9 2-12-16,-5 3-70 16,-1 11-29-16,-38 2 22 15</inkml:trace>
  <inkml:trace contextRef="#ctx0" brushRef="#br0" timeOffset="203677.4019">3696 12589 244 0,'-107'-32'90'0,"80"24"-48"0,-5 0-51 16,14-8 14-16,-3 3-5 15,0 0 0-15,3 2-5 16,6 3-1-16,4 3 3 15,2 2-3-15,6 3 1 0,8 0-2 16,7 6 2-16,3-1 1 0,12 3 2 16,6 0 10-1,17-3 4-15,7 3-3 0,11 0-3 16,10-3-1-16,23 3-1 16,6-2 2-16,9-4 3 15,18-2 5-15,9 0 1 16,3-2-4-16,20-6-1 15,7-3-6-15,12-5-1 16,5 0 3-16,12 3 1 16,4-3-1-16,8 3 1 15,3 0-2-15,13 0 0 16,-7-1-6-16,3-2 1 16,3 3 6-16,-3 0 6 0,-2-3-4 15,-4 8 0-15,-9 6-2 16,-3 4-1-16,-11 3-3 15,-13 3-2-15,1 0 3 16,-15 0 2-16,-16 0 7 16,-5-3 2-16,-21 3-3 15,18-2-1-15,-30-1-4 16,-21-2-1-16,-17-3-1 16,-16 2 0-16,-14-2-5 15,-7 0-1-15,-2-5-68 16,-3-3-27-16,-3-10-49 15</inkml:trace>
  <inkml:trace contextRef="#ctx0" brushRef="#br0" timeOffset="220835.8007">15291 16227 196 0,'0'-5'74'0,"3"-1"-40"0,0 1-42 16,0 2 12-16,6-2-2 0,-3 0 1 16,-6-3 5-16,-3 0 5 15,0 3 39 1,-6-1-28-16,0 4 7 0,0-1-1 16,3 3-4-16,0 0-1 15,3-3-9-15,18-2-3 16,0 0-7-1,3-3 3-15,5 5 1 16,4 1-3-16,3-1 1 16,3-2 6-16,5 5 5 15,4 0-3-15,0 0 1 16,14-3-1-16,10 0-1 0,-1 1-3 16,13-4-2-16,2 1-6 15,9-5-1-15,4-1 1 16,5 6 0-16,0-1-2 15,3 1 1-15,3 2-2 16,4 3-1-16,-10 0 7 16,3 0 3-16,0 0 1 15,-2 0 3-15,8 0-7 16,-6 0-4-16,6 6-2 16,0-9-1-16,6 3 0 15,-6 0 2-15,10-3 1 16,-1 1 1-16,0-6-2 15,3 0 1-15,-3 0-2 16,18 0 2-16,-6 3 0 0,-12 5 1 16,0-6-2-16,-3 4 1 15,-3 4-4-15,-8-2 0 16,-4-2-1-16,-3-3 0 16,-3 2 4-16,-5 3 1 15,-4 0-4-15,-6 3 1 16,13-3-2-16,-16 10 0 15,0-2 2-15,-5 8 2 16,2 0-1-16,-5-3 2 16,-4-2-2-16,1-3-1 15,-1-1 1-15,1-1-1 16,-4-4-3-16,-5 4 2 0,3-4 3 16,-4 4 1-16,-5-1-4 15,-4 0 1-15,4-2 0 16,3 2 2-16,-4-2-3 15,-2-1-2-15,0 1 4 16,-4-3 1-16,1 0 0 16,3 5-2-16,-7-2 3 15,-2-3 0-15,-3 3-4 16,-6-3-1-16,8 0 1 16,-8 2 0-16,9-2 1 31,-6 0 0-31,-7 0 0 0,-2 0 0 0,0 0 0 15,-3 0 0-15,-3 0 2 16,0 0-1-16,-3 0 2 16,-1 3-2-16,1-3-1 15,0 0 1-15,0 0-1 16,0 0-3-16,0 0 0 16,0 0 4-16,3 0 1 0,-3 3 0 15,3-3-2-15,-1 0 1 16,1 0-1-16,0 0-3 15,-3 0 0-15,3 2 2 16,0-2 0-16,0 0-2 16,0 0 2-16,3 0-1 15,5 0-2-15,7 0 3 16,0 3 0-16,3 0 1 16,-1-1 0-16,4 1 0 15,3-1 0-15,2 1-5 16,1 0 1-16,0-1 2 15,0 1 1-15,11-3 1 16,1 0 0-16,2 5-3 16,1-2 2-16,5 0-1 15,1-3 0-15,-4-3-3 16,16 0-1-16,-4-2 3 0,-2 0 3 16,-7 2 1-16,-2 0-1 15,-1 1-4-15,-5-1-2 16,11 1 5-16,-5-1 2 15,-1 0 1-15,-2 1-2 16,-1-1-2-16,-2 0 1 16,-9 3-6-16,-10 0-3 15,4 0-1-15,-12 0 1 16,-3-2 4-16,-6 2 1 16,-4 0 0-16,-5 0 1 15,3 0-4-15,-6 0 0 16,-6 0-3-1,3 0 0-15,-3 0 6 0,0 0 2 0,0 0 3 16,0 0 0-16,0 0-11 16,0 0-3-16,-30-24-101 15,-35-24-52 1</inkml:trace>
  <inkml:trace contextRef="#ctx0" brushRef="#br0" timeOffset="223139.2333">3702 17026 220 0,'-44'-8'82'0,"41"3"-44"0,3 5-33 15,0 0 17-15,3 0-8 16,3-3 4 0,18-8-6-16,-1 4-6 15,10 1 9-15,6 6 5 0,5 8-4 16,13-3 1-16,5 9-8 16,10 4-1-16,5-2 0 15,4-5 2-15,8 2 8 16,9 0 3-16,0-5-4 15,10-3 0-15,5-5-6 16,12 8 1-16,0-2-5 0,6 2-2 16,6-3-2-16,0 5 0 15,3-7-2-15,-4 10 2 16,-8-2 0-16,0-11 1 16,-6-5 0-16,6 5 0 15,-11-6-29-15,-4 6-12 16,3 0-88-16,-9 19-38 15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3-16T17:33:37.24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7648 9271 356 0,'12'-19'132'16,"-9"9"-72"-16,0-24-70 0,-3 15 20 0,-3-7-28 15,-9-9-5-15,-14-7 9 16,-13-8 5-16,-21-6 6 16,-11-15 6-16,-13-1 3 0,-2 6 6 15,-3 5 3-15,0 11 7 16,-1 10 4-16,-11 11-8 15,-15 16-3-15,-21 13-11 16,-21 18-2-16,-20 38-24 16,-7 21-8-16,1 18 8 15,2 35 7-15,21 26 14 16,18 26 8-16,33-2 6 16,36-3 4-16,44-21 11 15,48-18 4-15,44-16-5 16,43-19-2-16,43-21-14 0,37-29-7 15,26-21-9-15,36-24-2 16,15-27-13-16,6-26-2 16,3-32 12-16,-6-21 5 15,-24-13 15-15,-30-26 6 16,-35-3 3-16,-18-11 1 16,-42 10-18-16,-33 14-5 15,-47 11-49-15,-33 0-20 16,-51 18-27-16,-44 18-9 15,-39 17 34-15,-18 15 18 16,-3 9 25 0,19 4-30-16,2-7-5 0</inkml:trace>
  <inkml:trace contextRef="#ctx0" brushRef="#br0" timeOffset="28678.56">9480 15235 148 0,'-6'10'57'0,"6"6"-30"0,6 16-34 0,0-19 10 15,0 6-3-15,6-1 0 16,3 6 6-16,15-3 6 16,2 0-6-16,7 0 3 0,12 3 2 15,8-3-4-15,7 1 1 16,11 1-1-16,4-7 3 15,5-10 6-15,3-6 4 0,15-11 5 16,-2-10 2-16,8-19-1 0,6-10-1 16,6-6-3-16,0-7-2 15,-9-14-6-15,-3-5-4 16,-12-5-1-16,-8-3-1 16,-16 0 11-16,-14-13 5 15,-16-3-8-15,-14-8-4 16,-15-5-5-16,-27 0 0 15,-15 8-6-15,-17 2-1 16,-22 14-5-16,-26-3-1 16,-27 16-2-16,-27 16 2 15,-21 16-3-15,-17 13-1 16,-13 26 2-16,1 19 5 16,11 13 2-16,12 11 1 0,16 18-3 15,14 22 0-15,18 20-1 16,18 22 0-16,20 29-8 15,22 13-3-15,26 16 1 16,18 3 3-16,24-14 5 16,27-5 1-16,21-21 3 15,35-18 3-15,45-33 2 16,56-34 3-16,58-36-8 16,70-62-3-16,78-52-77 15,45-75-32-15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3-16T17:35:00.55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641 7334 468 0,'101'-8'0'0,"48"0"16"0,-66 6 0 15,27 2 5-15,30 0 2 16,21 2-9-16,12 1-3 15,17 0-6-15,18-3-2 0,7-6 1 16,8-2-2-16,-6-2-2 16,-2-3 3-16,-16 2 0 15,-11 3-6-15,-22 3 0 16,-20 5-74-16,-30 5-33 16,-26-2-28-16</inkml:trace>
  <inkml:trace contextRef="#ctx0" brushRef="#br0" timeOffset="720.9592">18401 7652 236 0,'-32'-16'88'0,"20"0"-48"0,-6-10-34 16,15 18 20-16,0-3-3 15,0-2 3-15,6 2-8 0,9 1 0 16,27-1-11-16,20 3 5 0,33 0 3 16,39 3-3-16,33 2 1 15,27 1-6-15,29-1-2 16,9 0 6-16,9 1 5 16,-6 2-6-16,7 0-1 15,-4 0 1-15,-12 0 1 16,-18 5 1-16,-17-5 2 15,-51 0-7-15,15 3-4 16,-27-3-9-16,-27 0-1 16,-27 0-54-16,-65-30-141 15</inkml:trace>
  <inkml:trace contextRef="#ctx0" brushRef="#br0" timeOffset="7109.4999">5783 8938 336 0,'-6'-45'126'0,"6"47"-68"0,6-7-72 0,0 5 19 16,3 0-20-16,9 0-3 15,9-3 2-15,14 1 5 16,4-4 6-16,15-2 1 0,11 1 2 16,9 1 8-16,19 1 6 15,5 2 9-15,6 6 5 16,6 5-1-16,0 2 2 16,9-2-11-16,12 8-4 15,3-5-3-15,9-3-1 16,6 0 11-16,-7-3 5 0,1-2-1 15,3-1 0-15,-15-7-3 16,-3 0-3-16,-6 2-7 16,-3 0-4-16,-12-2-3 15,3-3 0-15,-15 0 0 16,-5 0 3-16,-10 0 3 16,-6 0 5-16,-8 3-2 15,-10 0 3-15,-8 0-6 16,-4 2-3-16,-8 0-3 15,-3 1-3 1,-9-1 1-16,-13-2-6 16,4 2-1-16,-6 0-19 15,-3-2-9-15,-3 2-40 16,-6 1-15-16,0-3-46 16,0-6-17-16</inkml:trace>
  <inkml:trace contextRef="#ctx0" brushRef="#br0" timeOffset="7928.986">19163 8967 212 0,'-11'-24'79'0,"22"21"-42"0,-5-10-43 16,-6 13 12-16,6-3-13 15,3 6-3-15,0-6 6 16,6 9 3-16,3-4 2 15,6 1 19-15,14 0 9 0,13 2 14 16,15-5 6-16,17 0-4 16,36 0-3-16,21 3-4 15,27-3-1-15,14 0-12 16,19 8-2 0,5 2-12-16,-3 3-4 15,-2 1-4-15,-22 1-3 16,1 1-4-16,-21 0-2 0,-21-3-19 15,-21-2-9-15,-24-6-33 16,-23-2-15-16</inkml:trace>
  <inkml:trace contextRef="#ctx0" brushRef="#br0" timeOffset="13884.0379">5938 10197 256 0,'-18'-13'96'0,"15"8"-52"0,3-3-47 0,3 5 16 15,6 0-14-15,9 1-4 16,9 4 0-16,8 6 1 15,16 5 2-15,14 14 1 0,19 2 3 16,8 3-1-16,12-6-1 16,9-5 3-16,12-10 0 0,12-11 7 15,9-16 4-15,-6-13 1 16,0-5 1-16,-9-9 5 16,-9-4 3-16,-15-4-3 15,-15-2-1-15,-8-10-7 16,-10-1 0-16,-14-18-2 15,-16-8 1-15,-11-10-6 16,-15-16-4-16,-18-4-1 16,-18 1-1-16,-15 3-5 15,-20-6-1-15,-28 16-4 16,-5 19 1-16,-21 16 5 16,-15 23 2-16,-9 22 4 15,-12 26 3-15,-9 26-7 16,-14 27 0-16,2 16-2 15,6 29-1-15,9 15 1 16,21 22 3-16,21 3-5 0,30 2 2 16,29 11-3-16,30-16 0 15,42 0-3-15,41-8 1 16,55-16-2-16,61-16 0 16,60-31-23-16,78-33-10 15,56-28-79 1</inkml:trace>
  <inkml:trace contextRef="#ctx0" brushRef="#br0" timeOffset="17165.7176">7462 11472 296 0,'-9'-16'112'0,"9"11"-60"0,3 0-54 15,-3 5 20-15,0 0-9 0,0 0 0 16,0-3-5-16,3 3-3 16,0 0 0-16,0 0 1 0,3 0 3 15,6-2 9-15,6-6 3 16,8 2 5-16,7 4 3 15,6 7-4-15,12-2-3 16,5 5-4-16,4 0-1 16,11 2-3-16,6 3-1 15,19 1-8-15,8-1 0 16,12-5-1-16,18-3 2 16,12-5-1-16,12-3 2 15,-1 3 9-15,7-2 4 0,3 2 1 16,-1 2 2-16,13 1-4 15,6 0-1-15,14-1-4 16,15-2 1-16,16-5-4 16,8-3 1-16,6-5-7 15,9-16-1-15,-6 0 0 16,-3 2 0-16,-6 3 0 16,-6 6 0-16,-11 7 0 15,-10 6 2-15,-15 8-19 16,-17 10-8-16,-12 13-42 15,-21-2-18-15,-24 5-107 16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3-16T17:35:59.31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3877 7474 132 0,'0'-15'52'0,"3"15"-28"0,-3-3-30 16,3 3 6-16,0 0 1 15,3 0 1-15,3 0-3 16,3 0 1-16,2 0 0 0,1 3 0 16,0-3 0-16,3 0 6 0,0 0 6 15,0 0 5-15,0 2 2 16,2-2 5-16,1 0 2 16,9 0-7-16,3 0-1 0,0 0-9 15,2 0-1 1,7 3 0-16,6 0 0 0,5-3-7 15,4 2 0-15,8-2 1 16,4 0 1-16,8 0-1 16,3 0-2-16,4 0 3 15,2-2 2-15,3-1 4 16,4 3 5-16,-1 0-4 16,0 0 0-16,-2 3-6 15,-1-1-1-15,9-2 1 16,3 3 0-16,6-3-2 15,-2 2-2-15,2 1 5 16,3 0 4-16,3-3-5 16,-6 0-2-16,3 0-1 15,3 2 1-15,1-2-1 16,-4 3 2-16,27-3-2 0,-9 3-1 16,-3-3 1-16,-9 0 1 15,0 0-1-15,-9-6 2 16,-3-2 2-16,-3-2 2 15,-8-9-1-15,2-4 1 16,-3 1-4-16,-5-4 0 16,5-1 3-16,-12-2 1 15,-5-2-3-15,2-6-1 16,-6-6 3-16,-5 1 1 16,-7 0 1-16,-8-19 2 15,-9 0-5-15,-10 0-1 16,-14-8 0-16,-12 3 2 0,-9-3-3 15,-15-13-2-15,-11 3-3 16,-22 7-1-16,-2 6-1 16,-4 0 3-16,-17 3 0 15,-13 7 1-15,-20-13-3 16,-18 8 0-16,-15 9-3 16,-18 4 1-16,-14 8 1 15,-7 6 2-15,-20 7 1 16,-7 6 1-16,-8 5 0 15,-3-2 0-15,-10 13-3 16,4 5 2-16,0 2 1 16,0 11 2-16,-4 11-3 15,13 8-2-15,9 18 2 0,2 11 2 16,28 5-2 0,11 0-2-16,15 11 2 15,12 26 0-15,18 6 1 0,15-6 0 16,21 5 0-16,23 4 0 15,24-7-3-15,30-15 0 16,21-2-1-16,27-1 3 16,32-2 0-16,36-9 3 15,45-15-6-15,45-13-1 16,23-11-12-16,33-11-3 16,21-4-30-16,9-7-10 15,8-7-59 1,1 0-26-16,-9-18 73 0</inkml:trace>
  <inkml:trace contextRef="#ctx0" brushRef="#br0" timeOffset="18620.6346">10671 17441 212 0,'3'-5'79'0,"6"5"-42"0,27-13-52 0,-13 15 10 16,13-2-7-16,18-2 2 15,2-3 8-15,10 5 3 16,11-3 1-16,3 0 1 0,16 1 2 16,-1-4 7-16,15-2 2 15,3-2-10 1,3-3-1-16,9-14 3 15,-12-7 6-15,-2-17 9 16,-10-2 5-16,-12-10-1 16,-12-6 2-16,-5-8-4 15,-7-7 0-15,-11-6-3 16,-18-3-1-16,-27-13-17 16,-15-5-8-16,-15-10-8 0,-30 7-5 15,-32-8 2-15,-6 11 0 16,-16 8 12-16,-8 8 5 15,-3 13 5-15,-6 13 2 16,-6 11-3-16,-3 13-1 16,-9 13-3-16,-3 13-3 15,-8 17-3-15,-4 4-1 16,0 25 1-16,9 2 4 16,3 11-6-16,9 23 1 15,12 8-4-15,9 17 2 16,21 12 7-16,17 17 3 15,22 7 5-15,20 14 3 0,18-9-2 16,27-7-2-16,24-21 0 16,29-6-1-16,31-21 4 15,38-8 5-15,26-21-5 16,31-19-2-16,29-12-10 16,27-17-5-16,6-21-31 15,-3-10-13-15,-12-19-66 16</inkml:trace>
  <inkml:trace contextRef="#ctx0" brushRef="#br0" timeOffset="19767.5801">5846 15941 312 0,'-12'-5'115'0,"12"5"-62"0,0-3-62 16,0 3 20-16,3 0-12 15,6-2-2-15,3-1 4 16,5-2 3-16,7 2-1 15,12-10 5-15,3 0 4 0,11-3 0 16,10 2 1-16,8 1-1 16,19 5 2-16,-1 8-5 15,6-8-1-15,9-2-4 16,12 4-3-16,10-7 8 16,2-3 6-16,9-2-1 0,5-1 2 15,4 1 0-15,6 5-1 16,3 2-10-16,3 3-2 15,8 5-3-15,1 1 0 0,6 2 0 16,2-3 2-16,1-5 8 16,0 0 5-16,2 0-1 15,4-5 0-15,-6 2 0 16,2 1 2-16,-2 2-9 16,-3 8-2-16,-4 0-5 15,1 8-1-15,0-3 1 16,-1 0 2-16,-8 3-3 15,0-2 0-15,6-1 3 16,-10 3 1-16,7-3-1 16,3 0-2-16,-12 1 1 15,5-4-1-15,34 4 0 0,-36-1 0 16,-9 0 0-16,-21 1 0 16,-18-1-25-16,-21 0-10 15,-23-2-75-15,-25-6-31 16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3-16T16:58:16.54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0412 10959 156 0,'-12'-48'60'0,"12"43"-32"0,-3-8-26 0,3 8 12 0,-3-3-7 16,0-3 1-16,0-2 8 16,-3 0 7-16,0-1-12 15,0 1 7-15,-6-5 3 0,-6-6-5 16,1 3-1-16,-4 0-5 15,-3-1-1-15,-3-1-5 16,-9-1-3-16,-5 3 4 16,-7-6 1-16,1-5 0 15,-10 6 1-15,0-1 0 0,-2 4 1 16,-10 1-4 0,-2-1-3-1,-3 7-3-15,-13 3-1 0,1-1 2 0,-9 4 2 16,-7 2 0-16,1 5 2 15,3 3-2-15,-9 5-1 16,0 3 1-16,-6 3-1 16,2 7-3-16,-11 9 0 15,6-1 4-15,0-2 1 16,6 0 0-16,3 0-2 16,3 0 1-16,5 7-1 15,7 4-3-15,9 2 0 16,11 0 2-16,7 3 2 15,5 10-2-15,10-3-2 16,-1 12 2-16,12 4 2 0,13-2-2 16,11 0-2-16,12 0 2 15,15 10 0-15,6-5 3 16,8-2 1-16,7-1-1 16,18-2 1-16,5-8-4 15,13-5 0-15,5-3 1 16,7-6 0-16,17-7 2 15,0-8 1-15,15 5-1 16,6-5 1-16,0-6-2 16,6 1-1-16,-3-6 3 15,3-10 0-15,-6-3 1 16,3-3 2-16,-8-5-1 16,2-2 0-16,-3-1-3 15,3 0 1-15,-12-4 2 16,3-4 2-16,-6-5 1 0,-5 0 2 15,2-5 1-15,-9-8 1 16,-5 0-2-16,-10 3 1 16,-9-1 3-16,-8-15 1 15,-12 3-6-15,-7-1-1 16,-8-2-2-16,-6-1 1 16,-6-4-2-16,-3-3 0 15,-3-14-3-15,-3 3 1 16,-3 6 0-16,-6 2 1 15,-3 5 4-15,-6 4 3 16,-3 7-9-16,-6 2-2 0,-3 6-4 16,-6 3 3-16,-11-6-7 15,-4 0-2-15,-9 9-12 16,-8 4-6-16,-16 6-23 16,-8 10-7-16,-9 14-23 15,-16 16-9-15,-8 4-22 16</inkml:trace>
  <inkml:trace contextRef="#ctx0" brushRef="#br0" timeOffset="1793.3603">12022 8567 192 0,'-12'-29'71'0,"9"11"-38"0,-3-9-23 16,6 17 20-16,-2-4-12 15,-1-2 0-15,-3-5-6 16,-3-3 0-16,-6-10-7 0,-6-3 4 15,-6 0 3-15,-6-3 0 0,-2 3 1 16,-13 0 1-16,0-5 2 16,-5 2-5-16,-7 3 1 15,-5 0-7-15,-10 5-3 16,-14-5-6-16,-12 0 0 16,-12 6-5-16,-12 4 1 15,-6 6 2-15,-6 5 3 16,0 5 2-16,0 6 1 15,-6 10-3-15,0 11 2 16,-6 5-1-16,-5 9 0 16,-4 7 0-16,-3 5 0 0,0 0 2 15,-2 6 2-15,2 0-1 16,6 15-1-16,3 3-2 16,0 3 1-16,7-6 3 15,8 4 1-15,12 1-4 16,3 6 1-16,11 1 2 15,13-1 3-15,3-6-2 16,9 1 0-16,8 11-1 16,13-4-2-16,-16 20 1 15,13-9-1-15,8-2 0 16,10-3 2-16,5 13-3 16,6-10 0-16,7 7 1 15,5-10 0-15,6-2 2 16,0 9 1-16,9-1-1 0,6 7-2 15,0-10 1-15,3-3-1 16,3 10 0-16,3-7 2 16,3 8-1-16,0-17-1 15,3-2 5-15,6-5 1 16,6 8-2-16,6-6-3 16,3 1 0-16,8-6-1 15,4-5 0-15,0 0 2 16,5-6-3-16,4 14 0 15,2-8 3-15,4-6 3 0,8-2 2 16,-2-5 3-16,-1-3-5 16,7-8-3-16,-4-5 1 15,4-3 0-15,-4 0-1 16,10-3 1-16,-4-2 0 16,10-5 1-16,-4-6 2 15,6-5 3-15,10-3-4 16,-1-5-1-16,3-5 0 15,-6-3 2-15,4-3-3 16,2 1-2-16,-6-1-3 16,7 1 1-16,-4-4 1 15,-3 4 2-15,9-6-1 16,-8-5-1-16,2-3 1 16,0-2-1-16,3-1 4 15,4-5 2-15,-10-13 0 0,6-5-1 16,4-3-3-16,5 0-2 15,-9-5 5-15,0-3 1 16,3-18 0-16,1-3-1 16,2 2-3-16,-9-7 1 15,3 10 0-15,-11-13 3 16,-1 6-1-16,-8 4 2 16,2-4-6-16,-6 2-1 15,-5-3 0-15,5-5 2 0,-8 3 1 16,-7-6 1-1,-5 3-2-15,-6-10-2 0,-13 4 5 16,-5 12 4-16,-9-4-1 16,-3 4 3-16,-6-9-4 15,-3 6 1-15,-3 2-3 16,-3-5 0-16,-3 0-10 16,-3-13-2-16,-3 2-1 15,-3 12 2-15,-3 4-1 16,-3 8 0-16,-12 11-14 15,-14 3-6-15,-10 4-50 16,-29 17-20-16,-36 26-60 16</inkml:trace>
  <inkml:trace contextRef="#ctx0" brushRef="#br0" timeOffset="60899.975">9620 12303 156 0,'-3'-18'60'0,"-9"18"-32"0,6-3-24 16,6 3 18-1,6 0-5 1,3-8-4 0,3 3-1-16,-3 2-1 0,0 0 8 15,-3 3-2 1,0 6 0-16,-3-1 2 16,0 0 2-16,-3 6 13 15,0-1-14 1,0 9-4-16,-6-3-9 15,9 0-3-15,-6 2 0 16,6 6 0-16,-6 5-2 16,6 0 1-16,0 6-2 15,0 4 2-15,0 6-2 16,0 3-1-16,-3 0 1 16,3-6 1-16,0-2-1 15,-3-3-1-15,0-11-17 0,-3-5-6 16,-6-13-55-1,0-16-50 1</inkml:trace>
  <inkml:trace contextRef="#ctx0" brushRef="#br0" timeOffset="61979.3876">12213 10433 116 0,'-39'-14'44'0,"27"9"-24"0,-12-3-6 15,13 3 17-15,-1-3-13 0,3-3-2 16,0-2-4-16,3-6 0 16,3-4-6-16,9-1 0 0,0 0 1 15,6 0 1-15,3 6 0 16,2 2-2-16,7 5-1 16,3 6-3-16,9 5-2 15,5 5 1-15,-2 9 1 16,-3-4-3-16,0 6-2 15,-10-3 2-15,-2 0 0 16,-6 3 3-16,-6 3 1 16,-9 7-1-16,-9 3-2 15,-21 14 1-15,-6-4 1 0,-5-2 14 16,-1-7 9-16,3-7 10 16,1 1 3-16,-1-3-12 15,3-5-3-15,6 0-13 16,6-5-6-16,7-3-3 15,22-3 5 1,16-5 4-16,12-5 3 16,24-3 3-16,8-3-14 15,3 0-3-15,7 1-29 16,2-9-10-16,1-4-29 0,-10-1-9 16,-8-3-37-1</inkml:trace>
  <inkml:trace contextRef="#ctx0" brushRef="#br0" timeOffset="62743.8306">13231 11636 212 0,'-24'-2'79'0,"21"-12"-42"0,6 7-43 16,9-4 34-16,6 0-14 16,6-2 5-16,5-3 0 15,13-2-10-15,0 2-3 0,-1 3-2 16,1 2-2-16,-3 6-2 16,-3 2 1-16,-7 6 1 15,-8 5-10-15,-9 5-2 16,-12 13 0-16,-9 6 1 15,-6 0 12-15,-12 0 7 16,4-6 13-16,2-5 6 0,3-2-2 16,3-6-2-16,3-2-16 15,6-1-5-15,3-2-8 16,9 0 0-16,9 0 2 16,0 0 1-16,0 8-2 15,0 5 0-15,0-2-3 16,-4-1 1-16,-2 1 3 15,-9 2 3-15,-6 0 2 16,-14 5 1-16,-7 3-2 16,-3-2 1-16,0-3 2 15,3-6 2-15,-2-5-1 16,5-2-1-16,0-3-34 16,3-3-13-16,3-7-56 15,9-6-62-15,-8-6 47 16</inkml:trace>
  <inkml:trace contextRef="#ctx0" brushRef="#br0" timeOffset="63174.5599">12707 12875 200 0,'-24'5'77'0,"15"0"-42"0,-6 0-41 15,9 6 12-15,-3 8-11 0,-8-1-1 16,-7 3-2-16,-3 8 2 16,0 6 4-16,0 10 10 0,1 0 4 15,5-3 12-15,6-2 7 16,3-3-7-16,9-8-5 0,6 0-4 16,9-5-2-16,21-6-3 15,11-4-1-15,16-4-3 16,8-7-1-16,1-6-10 15,8-2-2-15,1-3-29 16,-7-3-12-16,-3-2-65 16</inkml:trace>
  <inkml:trace contextRef="#ctx0" brushRef="#br0" timeOffset="63380.2229">12695 13187 280 0,'-33'63'104'0,"27"-15"-56"0,-3 52-80 0,9-52 6 31,-3 55-69-31,0 38-27 16,-11 4 46-16,-16-15 25 15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3-16T17:00:33.46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2746 6715 300 0,'-24'-3'0'0,"-12"-12"-3"0,12 20 0 16,-8 0 2-16,-10 6 0 16,-18 2-2-16,-8 3 2 15,-1 5 1-15,-8 3-3 0,0 2 0 16,-13-5 4-16,-2 6 1 16,-9-1 8-16,3-4 4 15,-10-1-3-15,-2 0 1 16,-3 0-1-16,6 3 1 15,-3 0-6-15,6-1-4 16,11 12-4-16,1-6 1 0,12 0 1 16,5 3 2-16,7 0-1 15,-1-1 2-15,7 17-2 16,2-6-1-16,7-2-2 16,-1 0 1-16,1 2-1 15,5 3 0-15,6-3 4 16,4 3 3-16,2 0-4 15,3 3-1-15,0 7 0 16,1-4 0-16,2-1 0 16,0 3 2-16,6 0-3 15,1 0 0-15,2 0 1 16,3 10 0-16,3-5 0 0,3 1 0 16,3-9 0-16,3 5 2 15,3-4 1-15,3 10 3 16,3-3-5-16,6 5-1 15,0 6 0-15,9-3 0 16,6-5 0-16,0 3 2 16,2-6-3-16,1 0 0 15,6 3 1-15,3 2 0 16,5 1-3-16,-2-6 2 16,3 8 1-16,2-5 2 15,13 3-1-15,-4 12 2 16,4-2-4-16,2-2 0 0,7 2-1 15,-1-8 0-15,10-2 0 16,2 2-2-16,1 2 3 16,2-7 2-16,-6 0-2 15,1 0 0-15,11 3 1 16,-5-1 0-16,-7 6 0 16,12 2 0-16,1-10 0 15,11-3 0-15,-3-13 0 16,6 0 2-16,-5-2-1 15,5-9-1-15,-3-5 3 0,-6-2 2 16,7-1-2 0,-1 3 0-16,9 3-1 0,-9 5-2 15,0 8-2-15,4 3 1 16,2-9 1-16,0 1 0 16,3-8 2-16,3-3 1 15,-6-5-4-15,4-6-1 16,-7-5 1-16,3-2 2 15,-6 2 0-15,12-2 2 16,-8-3 2-16,8 0 4 16,-3-11-9-16,12-2-4 15,-3-6 2-15,9-7 2 16,0-4 1-16,3-4-1 0,6 2 1 16,-12-8 1-16,-6-5-1 15,-6 3 2-15,-11 0-2 16,5-4 2-16,-3 4 0 15,9 0 3-15,-12-9-3 16,1 1-2-16,-1 2 2 16,-3 1 0-16,3-14-1 15,-8 0-2-15,-1 0 1 16,-3-3 1-16,-5-10 1 16,-10 5 3-16,6 0-1 15,-11-7 0-15,-4 2-3 16,-5-1 1-16,5-9-2 15,-2 7 2-15,-6 5-2 16,-4-18-1-16,-2 3 1 16,2 8 1-16,-5-9 5 0,-9 11 6 15,-9 1-1-15,-7-9 1 16,-5 3-5-16,-3 2-3 16,-3-4-2-16,-3-4-3 15,0-4-2-15,-3-4 1 16,-3 4 10-16,-6-4 5 15,-9 6 3-15,-9 11-1 16,-2-16-4-16,-4 4-2 16,-3 9-11-16,0-2-1 15,-8 2 0-15,-1 5 3 16,0-11 0-16,1 6 2 16,-7 3 2-16,-6-6 4 0,-2 6-4 15,-1 7-1-15,-11-10-4 16,-1 8-3-16,1 3 2 15,-9 7 0-15,-1 0-4 16,-5 1 1-16,-1-1-3 16,1 3 2-16,-12-2 3 15,-3-3 3-15,-7 7-2 16,1 1 0-16,-6 8 1 16,-6 5 0-16,-9 0-3 15,-6 2 2-15,-6 3-1 16,-9 9-2-16,-6 1-2 15,-8 7 1-15,2 4 3 16,-15 0 3-16,-2 6-2 16,-7 0 0-16,-11 5 1 15,8 5 2-15,0 8 1 0,-5 6 1 16,-10-1-7-16,1 4 0 16,0-1-4-16,-4 8 2 15,13 5 3-15,2 6 1 16,4 5 1-16,8 0 0 15,12-5 0-15,6 7 0 16,1-2-5-16,8-2 1 16,0-1 4-16,-3 3 4 15,15 8-3-15,12 5-3 16,6-5-2-16,15 0 0 16,3 5-2-16,15-5-1 15,8 2-12-15,16 9-3 0,14 7-1 16,9-10 1-16,10 5-1 15,8-2-1-15,6-1-17 16,9 14-7-16,6 10-49 16</inkml:trace>
  <inkml:trace contextRef="#ctx0" brushRef="#br0" timeOffset="2649.3325">10876 10763 208 0,'-44'-13'79'0,"32"-8"-42"0,-21-8-34 16,15 16 15-16,-3-3-11 0,-6-3-4 15,-11-2 6-15,-13-13 6 16,-5 2-7-16,-7 3 7 0,-8 5 2 16,-7 5-1-16,-8 6 1 15,0 5-1-15,-10 3 3 16,4 10-7-16,-6 14-2 16,0 5-5-16,-7 7-4 15,7 17 0-15,0 10-1 16,0 29-5-16,0 11 1 15,17 11 2-15,1 10 3 16,11-3-2-16,16-2-2 0,11-8 2 16,12-8 0-16,12-6 3 15,18-10 1 1,12-7-4-16,18-9 1 0,21-8 4 16,11-11 2-16,16-9-2 15,11-15-1-15,18-9-1 16,3-9 1-16,6-8-2 15,9-7-1-15,-3-12 1 16,0-15-1-16,-5-10 2 16,2-14 3-16,-18-5 0 15,-15-6 2-15,-17-15 9 16,-16 0 7-16,-17-3-3 16,-12-3 0-16,-12-7-7 15,-12-1 0-15,-18-2-10 16,-6 5-2-16,-9 5-6 0,0 6 1 15,-5 8-7-15,-4 10-1 16,-3 8 0-16,-8 13 0 16,-16 11-33-16,-17 22-13 15,-33 33-93 1</inkml:trace>
  <inkml:trace contextRef="#ctx0" brushRef="#br0" timeOffset="17758.2188">4738 7189 116 0,'18'-27'44'0,"3"14"-24"0,33 0-21 0,-28 8 9 0,22-1-3 0,17-2 2 31,22-2-4-31,14 2 0 16,18-3-1-16,15 3 1 0,12 0-2 0,-3 3-1 0,12 2 1 15,8 3 5-15,4 3 6 32,9 2 3-32,-1 3 3 0,13 0-8 0,2 3-3 15,13 5-2-15,-1-3-1 0,-2 3-2 16,-1-3 1-16,-11-2-4 15,-19-3-2-15,-5-1-36 16,-24 7-56 0,-24-6 8-16</inkml:trace>
  <inkml:trace contextRef="#ctx0" brushRef="#br0" timeOffset="18164.1993">3247 8350 152 0,'92'-13'57'0,"-8"18"-30"0,55 1-32 0,-49-1 12 0,50-2-6 16,44-1 2-16,45-4-2 16,36-9-1-16,39-18-30 15,15-8-13-15,26-6-16 16,18-20-3-16</inkml:trace>
  <inkml:trace contextRef="#ctx0" brushRef="#br0" timeOffset="19355.3368">6447 5043 140 0,'59'-45'55'0,"-35"29"-30"0,6-34-18 32,-15 31 15-32,9-4-7 0,0-22 2 15,-7-3-6-15,-5 0 1 16,-15 1-7-16,-9-9-7 0,-17 1-4 16,-28-12-11-16,-32-9-3 15,-24 2 16-15,-33 2 9 16,-36-2 1-16,-26 8 2 15,-21 8-1-15,-18 7 3 16,-12 4-3-16,-6 18 1 16,-9 8-7-16,-6 10-1 15,-12 16 0-15,4 11 0 16,8 16 0-16,18 8 2 16,6 26 3-16,30 16 4 0,17 8-6 15,28 2-2-15,38 17-1 16,33 2 0-16,23-8-5 15,37-2 1-15,26 12 2 16,33 1 1-16,32-11 1 16,34-7 0-16,47-9 2 15,45-26 3-15,50-22 2 16,51-15 3-16,35-21-3 16,46-16 1-16,32-16-3 15,24-8 0-15,8-19-19 16,4-5-5-16,-6-2-18 15,-15 4-4-15,-36-4-40 16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3-16T17:01:52.41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587 11536 44 0,'-3'-3'19'0,"6"6"-10"0,0-3-2 0,-3 0 20 16,9 2 1-1,-3 1 1-15,0-3 2 16,-3 3 3-16,0-1 1 0,-3-2 0 16,-3 0 1-16,0 3-19 15,0 0 7-15,-3-1 4 0,0 4-9 16,0 10 2 0,0-1-9-16,0 4-8 15,3 7-5-15,-2 9 2 16,-1 15 1-1,0 6 0-15,-3 15 1 0,0 0 0 16,3 4 1-16,0 9-2 16,0-4-2-16,3 2 1 15,0-8 1-15,0-11-14 0,3-10-7 16,0-11-56-16,-3-49-77 31</inkml:trace>
  <inkml:trace contextRef="#ctx0" brushRef="#br0" timeOffset="1073.0889">12082 10401 132 0,'-24'-19'49'0,"21"11"-26"0,0-2-20 16,3 4 10-16,0 1-2 15,0 0 3-15,6-3 2 16,6-5 2-16,9-8-10 0,9-3 2 16,5 3 1-16,10-1-6 0,6 7-3 15,-1 1-1-15,-5 12-1 16,-1 4 0-16,1 12 2 15,-9 12-1-15,-15 6-1 16,-15 5 3-16,-9 13 2 16,-9 0 2-16,-15-2 1 15,-6-3 11-15,-3-3 5 16,1-7 10-16,2-9 5 16,6-5-9-16,6-2-6 15,6-6-13-15,13-2-7 16,10 2-6-16,19-3 1 15,12 4 3-15,6-4-1 16,17-2 2-16,15-3-42 16,19-7-16-16,14-14-80 15</inkml:trace>
  <inkml:trace contextRef="#ctx0" brushRef="#br0" timeOffset="2277.3226">13133 11959 228 0,'-33'-13'88'0,"21"2"-48"0,3 1-45 16,6 4 17-16,3 1-9 15,0-8 0-15,3-6-3 0,3 4-3 16,9-4 2-16,9-2 0 0,14 0 3 16,4 2-1-16,3 6-1 15,5 2-2-15,-2 9 1 16,-6 4 1-16,-10 6 2 15,-5 19-12-15,-9 5-6 16,-15 5 6-16,-15 5 5 16,-9 3 10-16,-6-3 5 15,-8-5 17-15,2-8 7 16,6-7-4-16,3-4-1 16,10-5-16-16,2-5-6 15,6 0-6-15,15-3-4 0,2 1 2 16,10 2 2-16,0 2-2 15,0 1-2-15,0 2-1 16,3 8 0-16,-6 6 0 16,-13-1 0-16,-8 6 3 15,-11 13 0-15,-19 2 1 16,-9 4 0-16,-5-6 8 16,8-8 7-16,6-11-12 15,9-7-5-15,12-11-55 16,18-22-23-16,27-20-36 15</inkml:trace>
  <inkml:trace contextRef="#ctx0" brushRef="#br0" timeOffset="3178.2187">12088 13023 200 0,'-27'0'74'0,"18"0"-40"0,-3-3-33 16,6 3 16-16,0 3-9 16,-3-1 0-16,-3 4-4 15,-8 2-3-15,-7 5 0 16,0 5-1-16,0 9 2 0,0 5 5 15,4-3 6-15,2-3-7 16,6-2-1-16,3-3-3 16,6-8-2-16,9 1 3 15,6-4 0-15,18 3 3 16,5-2 3-16,10 2-9 16,15-2-4-16,5-1 6 15,10-2 5-15,5-2-3 0,-5-4-2 16,-1-2-12-1,-6-5-4-15,-8 0-26 16,-9-1-12-16</inkml:trace>
  <inkml:trace contextRef="#ctx0" brushRef="#br0" timeOffset="3386.8539">12344 13110 296 0,'-60'8'112'0,"45"3"-60"0,-2 31-63 0,11-24 18 16,-3 9-5-16,0 21 1 16,-3 7-4-16,0 24-1 15,0 4 1-15,-3 14-31 0,0 4-11 16,-6 18-73-16</inkml:trace>
  <inkml:trace contextRef="#ctx0" brushRef="#br0" timeOffset="78893.39">3512 7538 320 0,'-3'5'0'0,"0"-5"13"0,3 3 1 15,-6 2 2-15,3 6 1 16,3-3-7-16,3 0-4 16,6 5 5-16,3-3 3 15,9 1 1-15,5 2 4 16,16 1-9-16,3 4-1 15,11 1-7-15,4-1-2 16,11 1 4-16,16-4 5 16,-1-4-5-16,12-8 0 15,6-6 2-15,9-2 3 16,4-6 5-16,5-5 3 0,12 0-5 16,-6 3 1-16,6-5-4 15,8-3 0-15,-5 2-1 16,3 3 2-16,6 3-3 15,-6 2-2-15,3-2-2 16,-3 2 0-16,6 1 2 16,0 2 2-16,-10 0-1 15,4 0-1-15,-3 0-3 16,3 0 1-16,-36 3-2 16,42-6-1-16,0 3 7 15,-9 6 5-15,0-1-4 16,-9 0 0-16,-6 3-4 15,-6 0-1-15,-6-2-1 16,-9 2 1-16,10 0-2 0,-7 0-1 16,-15 0-2-16,-6 0 1 15,-8 2 1-15,-1-2 2 16,-11 3-1-16,-10-3-1 16,-8 0-15-16,-9 0-7 15,-10-3-55-15,-14-2-23 16,-21-19-60-1</inkml:trace>
  <inkml:trace contextRef="#ctx0" brushRef="#br0" timeOffset="79503.1126">1363 8636 312 0,'0'-8'115'0,"3"11"-62"0,6 5-64 16,3-3 16-16,5 0-9 0,7 3 3 16,3-3 0-16,6 6 3 15,14-6-1-15,4 1-1 0,8 4 1 16,19 6 10-16,8-3 5 16,15 1 5-16,10-7 2 15,14 1-4-15,9-2 1 16,14-1-2-16,7 0-2 15,18-5-4 1,-1 3 0-16,7 0-7 16,-3-3-3-16,-4 0 3 15,1-8 4-15,-9 0-5 16,-7 2 0-16,-8-7-2 16,-9 3 1-16,-15-1-24 15,-15 0-11-15,-8-4-120 16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3-16T17:03:28.18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056 7956 184 0,'-35'-18'71'0,"20"18"-38"0,3 0-21 15,9 2 19-15,3 1-18 16,-9 2-7-16,3-2-4 15,3 5-2-15,3 0 0 16,0 2 0-16,9 1 0 0,6 2 15 0,9 6 10 16,8-1-7-16,10-2 0 15,6 2 1-15,14 4 0 16,4-1-2-16,11 0 0 16,3 0-1-16,10 3 3 15,2-6-9-15,9 4-3 16,9-4-4-16,12-5 0 15,9-2 2-15,-3-11 4 16,9 3-2-16,0-9-2 16,3-2 4-16,6-2 2 15,9-6 0-15,-3 0 1 0,2 0-2 16,-2 3 1-16,-3-3-4 16,3 5-2-16,-15 4-2 15,0-1 0-15,-9 0-2 16,-3 2 2-16,-12 1 0 15,-3 0 1-15,-3-3 6 16,-12 0 4-16,-5-3-7 16,-13-2-2-16,-9-3-1 15,-14 0 0-15,0-2-27 16,-19-3-9-16,-23-3-105 16,-41-37-47-16,-55-42 39 15</inkml:trace>
  <inkml:trace contextRef="#ctx0" brushRef="#br0" timeOffset="11749.2288">5155 9385 120 0,'-3'-35'46'0,"0"30"-24"0,12-3-28 0,-3 5 8 15,3-2 2-15,3-3 2 16,3-2 0-16,11-4-1 15,1-1 12-15,0-15 6 16,3 4-5-16,0 0-3 16,-1-1-8-16,7 3 2 0,9 0 3 15,-4 1-8-15,7-1-5 16,12 3 3-16,5-3 2 16,9 3-1-16,7-3 0 0,11-3 1 31,3 6 0-31,16 0-2 0,2 3-2 15,6-1 1-15,9-2 1 16,3 0 1-16,-6-3 1 16,-12-5 9-16,-12 5 3 15,-6 3-1-15,-11 2 1 16,-13 3-3-16,-11 3 0 16,-10 3-7-16,-5 2-4 0,0 2-26 15,-1 4-9-15,-2 2-23 16,-3 2-10-16,2 22-22 15</inkml:trace>
  <inkml:trace contextRef="#ctx0" brushRef="#br0" timeOffset="132528.0484">12234 8483 268 0,'-60'-64'101'0,"13"40"-54"0,-7-15-48 16,30 9 20-16,-21-7-15 16,-11-5-5-16,-19-11 7 15,-2-8 3-15,-18 8-4 0,-6-10 1 0,-10 5 1 16,-14 2-3-16,-8 8-3 16,-16 6-9-16,-24 8-3 15,0 7 10-15,-5 9 5 16,-7 7 3-16,7 3 1 15,-1 16-2-15,3 8-1 16,1 21-3-16,-4 11-2 16,-14 23-4-16,-28 43 0 15,-14 31-14-15,-3 35-3 16,12-2 11-16,32-4 5 16,22-4 6-16,26-4 2 0,6 14-1 15,24-5-2-15,15 13 3 16,14 0 2-1,19-1-2-15,11-1-2 0,22 1 0 16,11 7-1-16,15-12-5 16,15 6 1-16,15-19-7 15,17-5-1-15,13-2 2 16,14-14 1-16,7-10 3 16,17-14 4-16,6-2 1 15,13-11 1-15,40 10 0 16,-2-15 0-16,9-10-3 15,12-20 2-15,2-15 1 16,10-16 0-16,-6-16 0 16,8-16 0-16,4-18 0 15,2-21 2-15,-2-17 1 0,2-15 1 16,-5-21-2-16,9-16 1 16,-13-3 7-16,1-21 5 15,-10-8 2-15,-8-6-1 16,-6-12 0-16,-6-9 0 15,-9-20-2-15,0-20-1 16,2-12-5-16,-11-13-3 16,-3-14-5-16,-11 8 0 15,-19 0 0-15,-9 21 2 16,-23 19 8-16,-22 13 3 16,-26 21 9-16,-21 22 4 15,-21-6-8-15,-11 18 0 0,-22 6-20 16,-8 8-8-16,-25 5-17 15,-14 0-9-15,-15 13-22 16,-30 17-9-16,-15 20-70 16</inkml:trace>
  <inkml:trace contextRef="#ctx0" brushRef="#br0" timeOffset="134590.8166">9465 11697 220 0,'-18'-10'82'0,"15"7"-44"0,-2 0-25 15,5 3 24-15,-3 0-4 16,0 0 1-16,0 0-15 16,0 3-6-16,3 5-8 15,-3 3-6-15,3 7-2 0,0 16 2 16,0 6 0-16,0 2-2 15,0 9 2-15,-3-1 1 16,-3-2 2-16,0-1-3 16,0-2 0-16,-6 5-21 15,6-2-10-15,0-6-20 16,9-4-7-16,0-7-17 16,9-4-33-16,3-14 32 15</inkml:trace>
  <inkml:trace contextRef="#ctx0" brushRef="#br0" timeOffset="135394.442">12293 10456 220 0,'-6'-16'82'0,"12"6"-44"0,3-6-44 16,3 8 14-16,9 0-9 15,3-2-2-15,8-1-1 0,16-2 3 16,6-1 0-16,8-1 1 16,7-4 0-16,-7 9 0 0,-5 2 2 15,-10 5-3-15,-8 6 0 16,-9 5-1-16,-12 10-2 15,-12 11-6-15,-9 16-2 16,-12 3 9-16,-6-1 4 16,-3-7 13-16,3-3 6 15,3-8 14-15,4-5 8 16,2-13-2-16,6-3 0 16,6-3-20-16,9-5-7 15,14-3-10-15,10-2-5 0,6-6-19 16,17 3-7-16,13 0-53 15,11-2-25-15,-8 2-3 16</inkml:trace>
  <inkml:trace contextRef="#ctx0" brushRef="#br0" timeOffset="135925.7155">13139 11658 280 0,'-21'-6'107'0,"24"6"-58"0,3-2-59 0,3 2 16 16,5-8-8-16,10-6-2 16,12 4 0-16,6-3 3 15,8 2 0-15,1 3-8 0,-6 5-4 16,-7 9 0-16,-8 10 0 16,-9 5 1-16,-12 8 0 15,-12 11 7-15,-12 5 4 0,-3-3 13 16,3-8 7-1,3-7 1-15,3-3 3 0,6-9-15 16,6-7-5-16,9-8 0 16,9 0 0-16,3-8-1 15,3 0-2-15,-1 3 1 16,1 3-1-16,-3 9-3 16,-6 4 2-16,-9 5-6 15,-12 8-3-15,-12 18 1 16,-21 11 3-16,-8 8 3 15,-10 2 4-15,-8-4-7 16,-4-9-3-16,-2-8-20 16,5-2-6-16,7 0-61 15</inkml:trace>
  <inkml:trace contextRef="#ctx0" brushRef="#br0" timeOffset="136395.2119">11698 13565 296 0,'-36'0'112'0,"12"0"-60"0,3 3-63 16,13 2 16-16,-4 6-20 15,0 7-5-15,-3 6 2 16,-3 5 0-16,-12 11 11 15,3 5 3-15,1 5 4 0,-1 3 8 16,6-3 5-16,3 3 2 16,9-8 1-16,9-5-8 15,12-8-5-15,15-6 4 16,12-5 5-16,17-8-8 16,16-5-2-1,17-8 0-15,9-5 1 0,0-16-32 0,-2-3-13 16,5-2-23-16,-18-1-10 15,-11-2-14 1</inkml:trace>
  <inkml:trace contextRef="#ctx0" brushRef="#br0" timeOffset="136556.1057">11978 13608 260 0,'-30'23'96'0,"6"4"-52"0,-6 12-49 31,21-17 15-31,0 25-13 16,1 33 0-16,2 31-50 15,3 45-19-15,-3 42-24 16,-6 11-6-16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3-16T17:04:24.43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549 4728 192 0,'-12'-55'74'0,"6"49"-40"0,-9-2-40 0,6 6 14 16,-3-4-9-16,-12-2-2 0,-8 1 2 15,-7-4 2-15,-9-2 0 16,-5-1 2-16,-10 1 2 0,-14 0 4 15,-4-3 2-15,-8 3-5 16,-6 0-2-16,-12-3 2 16,-1-3 1-16,-11 6-3 15,3 0-1-15,-12 0 3 16,-3 2 3-16,-6 0-2 16,-11 3 1-16,-13 3-7 15,-9 3-1-15,-2 2 0 16,-4 2 2-16,6 3-3 15,-2 1-2-15,-4 7 4 16,3 6 1-16,4-1-3 16,-7 3 1-16,3 6 2 15,-2 2 1-15,5 10 1 0,-3 9 0 16,1-3-2-16,14 0-2 16,3 3 3-16,3 5 0 15,1 5-1-15,-4 13-2 16,3 9 1-16,6 2-1 15,6-6-3-15,3 1 2 16,9 2 1-16,18 6 2 16,-3 5 1-16,15-11 3 15,17-7-1-15,16-11 0 16,14 0-3-16,13-3-2 16,8 16 1-16,9-8 1 0,6 3 1 15,9-6 1-15,6-2-2 16,12 0-2-16,9 3 1 15,3 7-1-15,6-8 2 16,2-7 3-16,10 5-2 16,0-11-2-16,2-5 2 15,4 0 0-15,5 0-1 16,7 5-2-16,-3 1 1 16,-1-4-1-16,10-4 0 15,-1-4 2-15,1-7-3 16,5 2 0-16,0-4 3 15,-2-9 3-15,5 0 2 16,4-5 3-16,-1-3-1 16,6-5 2-16,1 0-8 15,5 0-2-15,3-3-1 0,7 0 0 16,5 3 0-16,9-2 2 16,0-4-1-16,12 1 2 15,3-3-2-15,3 0-1 16,-3 3 1-16,3 2-1 15,3 0 0-15,3 3 2 16,6 3-3-16,6-1 0 16,5 3 3-16,1-2 1 15,12 0-1-15,9-3-2 16,-1-3 1-16,4-3-1 16,-4-2 0-16,4 0 2 15,0 3 3-15,-4 0 4 0,-5-1-6 16,0 4-2-16,5 2-1 15,1 0 2-15,-1 0-1 16,4-3 2-16,3 5 0 16,8-10 3-16,-2 0-3 15,-1 0-2-15,-8 0 6 16,-1 8 3-16,-2-10-5 16,6 2-1-16,-7 8-2 15,7 0-2-15,-4-6 1 16,7 4 1-16,2-6-1 15,-8-8-1-15,6 0 3 16,-10 0 0-16,1-3-1 16,-9-2 1-16,-1 0 2 15,1-3 2-15,-3 0 1 16,-10 0 0-16,7 0-4 0,6 0-3 16,-12 3 0-16,5 2-1 15,1-4 2-15,-12 1 1 16,9-7-1-16,-6 3-2 15,-18-6 3-15,-3 0 0 16,-15-5 1-16,-12-13 0 16,-15-1 0-16,-6 1 0 15,-11-3 4-15,-10 3 5 16,-2-9-3-16,-6-2 0 16,-10 3-4-16,-8-16 1 15,-9 0-6-15,-6 2-3 0,-10 1 3 16,-5-3 1-16,-3 2 0 15,-12-2-2-15,-8-3 3 16,-7 3 0-16,-3 5-4 16,-6 0 1-16,-8 1 0 15,-1 1 0-15,-9 4-3 16,-8-14 0-16,-16 6-1 16,4 2 3-16,-12 5 0 15,-4 3 1-15,-11-2 0 16,0-1 2-16,-6 6-1 15,-13-16 2-15,-11 2-4 16,-11 6-2-16,-4 5-1 16,-12 3 0-16,3-1 5 15,-6 9 1-15,-5-3-5 0,-4 6 0 16,-9-12 1-16,4-4 3 16,2 2 0-16,-6 5-1 15,10 3-2-15,-13 3 1 16,9-1 1-16,-2 6 0 15,-4 0 2-15,3 6 3 16,-5 2-4-16,2-3-3 16,-8-11 1-16,2 6 2 15,6 3-2-15,-2 0 0 16,2 2 1-16,4 3 0 16,-4 2-3-16,9 6 2 15,4 5 1-15,-7 3 0 0,6 5 0 16,0 3 0-16,1 2 0 15,-1 3 0-15,-6 0 0 16,10 5 0-16,-1 1 0 16,-9 4 0-16,9 4 0 15,-8 7 0-15,2 3-3 16,-3 10 2-16,1 11-6 16,-13 0 0-16,-17 10-21 15,-34 12-9-15,-37 41-43 16,-67 35-16-16,-56 45-54 15</inkml:trace>
  <inkml:trace contextRef="#ctx0" brushRef="#br0" timeOffset="60483.314">13389 2844 160 0,'3'-18'63'0,"9"15"-34"0,-1-2-23 16,1 5 15-16,9 0-7 16,3 0 0-16,9 0 0 0,8 0 2 15,19-8-9-15,11 3 5 0,10-9 1 16,8-2-2-16,15 1 1 15,9-4 2-15,6 3 1 16,6 3 9-16,0 2 5 16,6 3-9-16,9-5-4 15,9 5-7-15,6-2-1 16,3-4 1-16,5-4 5 16,10-1-2-16,3 4 1 15,-4-15-3 1,4 4 1-16,-6 5-4 0,-4 2 1 15,1 3-5-15,-12 3-2 16,-6 3 4-16,-3 2 1 16,-15 2 4-16,-6 1 4 15,-33 2-10-15,15-2-2 16,-27 3-4-16,10-4 0 16,-19 1-14-16,-11 0-6 0,-16 2-36 15,-11-5-12-15</inkml:trace>
  <inkml:trace contextRef="#ctx0" brushRef="#br0" timeOffset="61279.2203">18345 2270 160 0,'-3'-40'63'0,"3"32"-34"0,6-10-30 16,-3 10 15-16,0-3-8 15,0 1-1-15,0-6 4 16,3-5 2-16,0 2-6 16,0-2-3-16,0 11-1 0,0-4 3 0,2 20 2 15,-2 7 11-15,0 13 4 16,-3 14-3-16,0 18 0 16,-3 19-8-16,0 0-2 15,-3-6-4-15,0-2-1 16,3-16-3-16,0-6-1 15,0-10-1-15,0-7-2 16,-3-15 9 0,-3-12 8-16,0-13 7 15,3-12 5-15,1-12 2 16,2-14-6-16,5-5-2 16,4-10-7-16,9-1-2 0,9 4-9 15,3 1 0-15,3-2-1 16,-1 11 0-16,1 11-22 15,0 7-10-15,3 11-35 16,-7 2-15-16,-2 1-38 16</inkml:trace>
  <inkml:trace contextRef="#ctx0" brushRef="#br0" timeOffset="62029.269">18732 2133 296 0,'-42'-6'110'0,"39"4"-60"0,-3 4-58 0,3 4 18 16,0-4-11-16,-3 9-2 15,0 2-3-15,-3 19 1 16,3 7 3-16,4 1 1 0,4 10 1 16,7 3-16-16,9-10-6 15,9-6 2-15,3-14 1 16,3-1 16-16,-4-14 8 16,13-16 19-16,-12-6 9 15,-6-1 3-15,-7-7 2 0,-8 1-5 16,-12-5 0-16,-6-3-17 15,-5 0-4-15,-10 2-17 16,-12 1-6-16,-3 7 0 16,7 6 2-16,2 0-9 15,3 2-2-15,9 3-6 16,6 0 1-16,12-2-4 16,12-6-1-16,12-3 16 15,3-7 9-15,3-6 22 16,-1 6 10-16,7 2 3 15,0 8 4-15,-3 5-12 16,-1 9-5-16,-2 2-10 16,0 13-5-16,-3 8-8 15,-7 6-4-15,-5 15 3 0,-3 5 2 16,-3 12 3-16,3-1 1 16,3-3-8-16,9-10-4 15,3-8-2-15,-4-10-1 16,4-14 9-16,0-18 3 15,0-14 6-15,3-10 3 16,-7-10 7-16,4-12 4 16,-6 6 1-16,-6-2 1 15,-3 7 6-15,-3 8 2 16,-3 11-5-16,0 29-4 16,-3 18-15-1,3 9-4-15,-1 5 1 0,7-3-13 16,9-3-4-16,6-8-43 15,15-10-20-15,-1-16-42 16,7-18-35 0,-6-14 69-16</inkml:trace>
  <inkml:trace contextRef="#ctx0" brushRef="#br0" timeOffset="62201.2011">19839 1873 200 0,'-41'-5'74'0,"38"8"-40"0,0-1-35 15,3 4 15-15,0-6-12 16,11 0-3-16,10 0-3 16,6-6 3-16,9 4 0 15,8-4 1-15,4 1 2 0,-6 2-39 16,-7 3-16-16,-5 8-25 16</inkml:trace>
  <inkml:trace contextRef="#ctx0" brushRef="#br0" timeOffset="62841.861">19869 1815 324 0,'-21'3'121'0,"18"13"-66"0,0 18-69 0,3-10 19 15,-6 23-7-15,-3 12 1 16,3 12-2-16,0 6 0 0,12 7 2 15,3-9-13-15,9-9-6 16,6-11 0-16,9-15-1 0,2-14 18 16,13-7 11-16,3-24 8 15,-1-14 5-15,10-13-2 16,-1-10 0-16,-2-14-8 16,-4-18-2-16,-11-5-14 15,-6 8-6-15,-15 12 0 16,-9 9 4-16,-12 16 4 15,-12 7 2-15,-9 17-2 16,-9 10 2-16,0 13 1 16,4 19 0-16,2 5-3 15,9 8 0-15,6 8 2 16,9-1 0-16,12 7 5 0,12-1 5 16,8-5-5-16,7-8 0 15,12-24-13-15,-1-16-7 16,1-15-16-16,11-17-5 15,-5-18 18-15,-6-5 9 16,-10-24 25-16,-2-6 11 16,-6 1 9-16,-7 13 5 15,-5 21 16-15,-6 8 7 16,-6 24-36-16,-3 23-16 16,-3 19-23-16,-3 27-5 15,0 2-36-15,-3 8-15 16,-3-10-7-16,-3-6 0 0,0-15 40 15,0-12 17-15,0-12 63 16,3-8 28-16,3-17 12 16,6-12 4-16,9-14-36 15,12-13-14-15,15 0-26 16,5 3-11-16,4-3-82 16,24-10-36-16,-4 4-47 15</inkml:trace>
  <inkml:trace contextRef="#ctx0" brushRef="#br0" timeOffset="63295.0744">22146 1611 296 0,'-21'0'112'0,"21"24"-60"0,-18 3-63 0,15-6 18 16,-5 13-16-16,-4 16-4 0,-3 22 0 16,0 7 2-16,0 11 7 15,3-2 6-15,6-12 4 0,12 9 20 16,6-22 7-16,18-2 14 16,14-16 6-16,19-5-6 15,8-14-2-15,13-2-16 16,2-8-8-16,0-8-17 15,1-8-7-15,-7-8-46 16,-6-10-17-16,1-4-49 16,-16-4-19-16,-23-6 2 15</inkml:trace>
  <inkml:trace contextRef="#ctx0" brushRef="#br0" timeOffset="63521.8487">22146 1638 444 0,'18'-27'165'0,"15"6"-90"0,32-11-92 15,-26 22 25-15,12-6-10 16,17 3 3-16,6-6-31 15,1 6-14-15,-7 0 22 16,-11 5-71-16,-13 5-28 0</inkml:trace>
  <inkml:trace contextRef="#ctx0" brushRef="#br0" timeOffset="63693.7385">22435 1937 416 0,'3'-11'156'0,"6"-2"-84"0,15-3-82 0,-4 3 25 16,16-11-79-16,21-5-32 16,26-21-64-16,-6-22-27 15</inkml:trace>
  <inkml:trace contextRef="#ctx0" brushRef="#br0" timeOffset="113900.9046">19408 5027 72 0,'-84'-21'30'0,"54"18"-16"0,-8-2-17 0,11 8 6 16,-12 2-3-16,-2 3 0 15,-16 2 0-15,3 6 2 16,4 3-1-16,-7 18-1 0,-2 8 5 16,-4 10 4-16,-5 12-7 15,-10 28-1-15,1 8-3 16,-6 8 0-16,11 6 4 16,13 2 1-16,11 0 12 15,12-11 5-15,15 17-4 16,13-9-1-16,19 6-7 0,13-6 0 15,9 6-3-15,27-8 0 16,20 2-3-16,15-10 3 0,18 8 1 16,21-11 2-16,0-3 0 15,18-10 0-15,15-16 0 16,20-21 4-16,16-26 5 16,11-33 0-16,0-36-1 15,13-21 3-15,-7-22 0 16,-12-26 12-16,-14-8 5 15,-28-11-6-15,-5-26-3 16,-27-8-9-16,-27-13-3 16,-29 2-5-16,-31 8 1 0,-29 3-2 15,-36 8 2-15,-44-10-8 16,-39 4-4-16,-30 22-11 16,-33 31-3-16,-21 19-5 15,-11 16-3-15,-19 19-1 16,-11 18 3-16,3 21-18 15,-3 19-7-15,17 15-17 16,16 16-6-16,20 30-16 16</inkml:trace>
  <inkml:trace contextRef="#ctx0" brushRef="#br0" timeOffset="114733.2347">24307 4405 244 0,'-38'-45'90'0,"17"24"-48"0,-21-11-51 16,24 14 14-16,-12-1-12 15,-14-2 0-15,-19 0 1 16,-23 0 1-16,-9 5 3 0,-27 3-1 16,-15 5 1-16,-15 10 0 0,15 9-2 15,-3 23 3-15,0 6 2 16,9 8-2-16,0 13 0 16,0 26 1-16,-6 24 2 15,0 24-1-15,-11 48-1 16,-7 39 1-16,6 16-1 15,12 27 0-15,24-6 2 16,27-18-3-16,23-11 0 16,21-24 3-16,24-21 3 15,27-2 7-15,21-14 4 16,30-15 3-16,26-6 1 0,21-18-5 16,27-19-1-16,21-24-11 15,21-18-3-15,14-32-1 16,27-32 2-16,19-37 0 15,11-31-1-15,9-43 3 16,3-21 0-16,-3-29 16 16,-21-8 8-16,-12-8 12 15,-30-3 8-15,-20-5-14 16,-33 0-7-16,12-34-13 16,-39 10-6-16,-54 19-7 15,-32 8 0-15,-33-3-13 16,-44 3-7-16,-46 21 2 15,-23 2 2-15,-12 22 5 16,-23 29 5-16,-10 18-2 16,-18 24 3-16,-8 27-8 0,-16 13-2 15,-2 18-10-15,-9 21-2 16,5 38-9-16,-5 13-3 16,3 21-45-1,-9 37-58-15,41-13 38 16</inkml:trace>
  <inkml:trace contextRef="#ctx0" brushRef="#br0" timeOffset="241414.0722">10751 15341 156 0,'-6'-6'60'0,"6"6"-32"0,-18 0-44 0,15 0 7 15,-2 0 2-15,-1 0 3 16,0 0 32-16,0 0 14 15,0 0-21-15,3 0 13 0,-3 6 6 16,3-4-10-16,0 1-5 16,0-3-10-16,0 2-2 15,0 1-6-15,3 2-2 16,3 3 2-16,0 0 0 16,3 6-1-16,3-1-1 15,9 0-1-15,2-2 0 0,7-4 0 16,3 1 2-16,6-2 1 15,11-4 1-15,1-2-4 16,6-2-3-16,8-9 0 16,1 8-1-16,2-2-3 15,9 0 2-15,-2 2 1 16,-7 1 2-16,13-6-3 16,-1 0 0-16,1 0 5 15,5 0 2-15,-3 0 0 16,7-3 1-16,-7 3-2 15,0 3 2-15,7 5-6 16,-7 0-3-16,-3 3-2 16,10-1 3-16,2 1 2 15,6 8 2-15,-5 5-4 16,-1-1 1-16,3 4 0 16,-2-1 0-16,2 1 0 15,-3 2 2-15,0 0-1 16,4 8-1-16,2 1 1 15,3-4-1-15,-6 3 0 16,7-2 0-16,-4-1-3 0,0-2 2 16,3 0 1-16,-2-3 0 15,5-3 0-15,-6 6 0 16,0 3 0-16,1-6 2 16,-10-3-1-16,3-2 2 15,-5-5-2-15,-4-6 2 16,21-8-2-16,-9-5 2 15,-11-7 0-15,5-4 1 16,-8-2-2-16,-4-3-2 16,0-2-2-16,-2-1 1 15,-10-5 3-15,-5-5 1 0,-9 3-1 16,-1 2-2-16,-5 0 1 16,-6 3 1-16,-7-8 3 15,-5-2 4-15,-3 2-4 16,-3 0-1-16,-3 2 4 15,-3 3 5-15,-6 6-5 16,-3-3 0-16,-3-3-2 16,-6 3-1-16,-9 0-8 15,-9-3 0-15,-6 0-1 16,-3-5 2-16,-2-8 5 16,-16 6 3-16,-3 2-2 15,-5 2-3-15,-12 6 0 16,2 3 1-16,4-1-1 15,-7 1 2-15,-2-6-2 16,-1 3 2-16,-8 8 2 16,3 0 2-16,-13-1-1 0,1 1-1 15,-6 3-6-15,-6-1-1 16,-15 3 1-16,-4-10 2 16,-5-3 0-16,-11 5-1 15,2 5 1-15,-9 4 1 16,0 1-1-16,6 4 2 15,-3 2-2-15,-3 2 2 16,0 4-4-16,-2 2 0 16,2 0 1-16,-9 0 2 15,-9 5-6-15,6 0 1 16,7 9-1-16,2-4 2 16,9 9 1-16,3-3 1 0,15-3 0 15,3 0 0-15,9 0-3 16,-3 3 2-16,5 5-6 15,-2 3-3-15,9 13-5 16,3 0-2-16,6 3 3 16,5 0 1-16,13-1 5 15,8 17 5-15,7-3-3 16,11 0 0-16,12 2 0 16,7 3 2-16,8 3-1 15,12 5 4-15,15 1 0 16,12-7 3-16,12-4-6 15,11 0-1-15,22-1 6 16,5 1 6-16,18-6-3 16,13-2 0-16,20 2 0 0,18 0 2 15,18-10-5-15,14-6-1 16,13-10 0-16,20-5 2 16,21-11 3-16,1-6 2 15,8-4-8-15,9-20-1 16,-6 14-5-16,6-7 0 15,3 4-18-15,-3 11-7 16,1 8-54-16,28 10-23 16,-46-4-13-1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3-16T17:09:27.16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2320 12676 484 0,'71'3'0'0,"37"-1"5"16,-52 4 3-1,25 2 0-15,23-8 1 16,27 0-3-16,12-3-1 15,14 0-3-15,13-2 7 0,0 2 4 16,8 3-4-16,-5 0-1 16,0 3-2-16,2 8-1 15,-5-1-3-15,-9-2 1 16,-10-2-11-16,-11-4-4 16,-9 11-45-16,-18 1-18 15,-20 4-62-15</inkml:trace>
  <inkml:trace contextRef="#ctx0" brushRef="#br0" timeOffset="873.4977">18232 12674 232 0,'0'-3'88'0,"3"3"-48"0,15-3-64 16,-4 3 4-16,4-2 5 16,6-1 8-16,12 0 18 15,11 1 8-15,13 2-9 16,17 0 14-16,10 5 8 0,23 0-3 0,18 1 0 15,12-1-5-15,21 3-1 16,17-8 5-16,13 0 3 16,17-3-9-16,6-2-2 15,7-3-1-15,8 0 2 16,-3 0-5-16,3 3 1 16,-3 2-10-16,4 3-4 15,-7 0 0-15,-9 3 2 16,-17 2 4-16,-1 0 2 15,-17 3-1-15,-21 0-1 16,-4 0-5-16,-14 3-3 16,-21-1 0-16,-17 4-1 0,-19-9-7 15,-21-3-3-15,-11 1-10 16,-9-3-2-16,-16-10-66 16,-34-9-38-1,-52-13-19-15,-11-23 20 16</inkml:trace>
  <inkml:trace contextRef="#ctx0" brushRef="#br0" timeOffset="1576.7045">3452 13597 228 0,'-20'-24'85'0,"17"19"-46"0,8-6-48 16,10 6 12-16,0-3-2 15,6 3 1-15,9-1 0 0,12 4-2 16,11 2 1-16,7 2 1 0,17 1 1 16,18 0 5-16,18-6 3 15,15-5 5-15,24-2 2 16,9-4-1-16,24 1 2 16,5 3-1-16,12-4 0 15,4 6-9-15,8 0-3 16,3 8 0-16,10 0 1 15,-7 6-3-15,9 2-1 16,-9 2-10-16,4 6-3 16,5 5-129-1</inkml:trace>
  <inkml:trace contextRef="#ctx0" brushRef="#br0" timeOffset="14134.1202">21536 6882 228 0,'3'-24'85'0,"-6"16"-46"0,3-5-52 15,0 8 12-15,-3-3-10 16,-6-3 0-16,-12 3 1 15,-6-3 4-15,-8 4 3 16,-13 1 2-16,-9 1 3 0,-2-6-1 16,-10 3-1-16,-5-2 7 15,-9-3 5-15,-7-1 5 16,-5 1 2-16,-6 3 1 16,-12 4 2-16,3 4-12 15,-6 2-3-15,-3 16-3 16,-4-1 2-16,7 4-5 0,-6 2-1 15,3 6 0-15,-6 2 0 16,-3 5 0-16,6 6 2 16,-9-1-3-16,6 1 0 15,3-3 7-15,6 8 4 16,9-5 1-16,6 2 3 16,17 1-5-16,13 1-1 15,14 9-4-15,13-5-3 16,14-3-3-16,9 0 1 15,9 5-4-15,9-2 1 16,15 2 8-16,12 0 5 16,9 3-2-16,11 8-2 15,22-8 4-15,20-5 2 0,39 5-4 16,9-6 1-16,15-2-5 16,15-10 0-16,2-4 3 15,13-2 1-15,3 1-1 16,14-4 1-16,6-2-4 15,22-3-2-15,-1-2 0 16,12-12 1-16,15-4-1 16,0-8 2-16,-6-6 4 15,3-7 6-15,3-3-1 16,-8-14 1-16,-1-2-5 16,-6-3-3-16,-6-2-5 15,-12-19 0-15,-5 0 2 16,-22 1 3-16,-17-7 7 15,-18 7 2-15,-18 7-7 0,-21 5-2 16,-24-10-1-16,-24 8 0 16,-17 5 2-16,-21 0 1 15,-18 0-8-15,-12-11-4 16,-30-5-2-16,-33-10-1 16,-17-6 5-16,-30 3 1 15,-18 5-3-15,-30-2-1 16,-24 7 3-16,-11 11 1 15,-30 8-1-15,-18 0 0 16,86 16 2-16,-128-5 2 16,12-1-2-16,0 12-2 15,-9 15 2-15,4 5 2 16,-7 14-5-16,15 2 1 0,21 0 3 16,27 3 2-16,29 5 0 15,27-2-2-15,30-1-4 16,30 1 0-16,18 2-9 15,23 0-2-15,22-2-8 16,17-6 0-16,9-3 3 16,12 1 4-16,9-3 1 15,9 0 0-15,12-6-1 16,8 1 0-16,1-3-18 16,0 0-7-16,-3 0-76 15,-13-8-34 1,-8-21 76-16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3-16T17:09:53.46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4280 7996 200 0,'-14'-90'77'0,"5"53"-42"0,-9-22-34 15,3 38 14-15,-9-5-8 16,-9-9 1-16,-11-7-5 16,-16 2-2-16,-11-2 0 0,-16-6-1 0,-20-2 2 15,-3 0 3-15,-18 0 2 16,-12 5 1-16,-3 8 0 15,-3 8 0-15,-8 10 0 16,-4 8 0-16,0 14 2 16,3 13-5-16,6 24-3 15,10 2-4-15,2 8 1 16,18 8 1-16,5 6 0 16,16 15-5-16,6 6-1 15,12 10 7-15,11 6 6 16,16 13-5-16,20-3-3 15,21-8 0-15,24-8 2 0,21-2 4 16,23-3 4-16,19-14-2 16,20-9 1-16,21-12-1 15,9-10 3-15,21 0-3 16,14-18 1-16,10-6-3 16,18-11 0-16,5-12 1 15,10-9 1-15,-1-18-3 16,-14-16-3-16,-10-5 6 15,-20-11 5-15,9-19 9 16,-36-2 7-16,-9-7-2 16,-33 1 2-16,-21-2-16 15,-17 3-7-15,-27-14-14 16,-24 6-7-16,-21 5-6 16,-21 3 1-16,-17 8 14 0,-13 2 8 15,-14 0-10-15,-18 11-4 16,-9 10-13-16,-12 14-6 15,-12 13-36-15,-15 16-14 16,-12 10-32 0</inkml:trace>
  <inkml:trace contextRef="#ctx0" brushRef="#br0" timeOffset="23808.9185">7965 7308 144 0,'-21'-24'55'0,"3"19"-30"0,-2 2-38 0,8 3 4 16,-12 3 0-16,-6 2 5 15,-6 0-2-15,-8-2 2 16,-10 0 2-16,3-3 1 15,-2-3 14-15,-4-2 6 16,4-3 6-16,-1-3 4 16,1-2-4-16,-4 2-1 15,-2 3-13-15,2 0 4 0,-3 0 3 16,-5 3-10-16,-4 0-2 0,-2 2-2 16,-6-5 2-16,-1 0 1 15,-5 0 3-15,0-5 1 16,-4 3 3-16,-8 2-7 15,0 2-2-15,-1 1-1 16,-5 2 2-16,-3 9-1 16,3-1 0-16,-6 6-3 15,-3-1 1-15,-7 1-7 16,4 2 1-16,-9 3 3 16,3 2 2-16,-6 4 0 15,0 1-2-15,6-1 3 16,0 15 0-16,0-3 3 15,0-2 1-15,6-6-3 16,0 3-3-16,-3 6 4 0,-1 2 1 16,-19 5-5-16,11 0 0 15,8-2-3-15,13 0 0 16,3 18 2-16,12-10 0 16,5-1 2-16,4-4 1 15,6 7-4-15,11-8-1 16,7 1-2-16,11-1 3 15,9 0 0-15,3 3 3 16,10 5 1-16,5-7 1 16,9-4-2-16,0 1 1 15,9-5-2-15,0-1-1 16,9-5 5-16,3 3 4 0,3-6-3 16,2-5 2-16,16 1-1 15,3-7 1-15,9-1-4 16,5-4-1-16,13 1 1 15,-1-3 0-15,7 0 0 16,2-3 2-16,7-2-3 16,5-1-2-16,3 1 0 15,-2-3-1-15,5 0 0 16,9-3 0-16,0 3 0 16,1-2 0-16,8-4 2 15,3 1 3-15,6 2 0 16,0 1 0-16,3-1-3 15,6 0 1-15,0 3-4 16,3-2 0-16,3-1-1 0,3 1 0 16,9-1 4-16,3-2 1 15,0-1-4-15,2 1 1 16,-2 0 0-16,6-1 2 16,3 4-1-16,-6 2-1 15,6 0 1-15,-4 0-1 16,-2 2 0-16,3 1 0 15,0 0-3-15,0-1 2 16,2 4 3-16,4-1 1 16,0 3-4-16,0 2 1 15,2 1-2-15,7 0 0 16,-12 2 2-16,12-3 2 0,-4 1-1 16,-14 0-1-16,9-6 1 15,6-5 1-15,-4 0-3 16,4-5 0-16,3-3-1 15,0 0 0-15,2 0 6 16,-2 3 5-16,3-1-7 16,-1 1-3-16,-14 2 0 15,3-2 0-15,3 0-2 16,-19-1 2-16,10-2 3 16,-3 1 3-16,-9-1-4 15,12 0-1-15,-3 0 0 16,-6-3 0-16,2 1-3 15,-5 2 2-15,0-6 3 16,-6 12 1-16,0 2-4 16,-6 0 1-16,-6 0-2 0,9-11 0 15,0 3 2 1,-3 0 0-16,-9 0 0 0,3 0 2 16,-3 3-1-16,-6-3 2 15,-8 3-2-15,-4 0-1 16,-6-3 1-16,-6 0 1 15,-8 0-1-15,-1-5-1 16,-5-3 1-16,-7-8-1 16,6-5 0-16,-5 2 2 15,-7 1 3-15,-2-3 4 16,-15 0-4-16,-10 2-1 16,-2-10-2-16,-6 0 1 0,-9-3-7 15,-6-2 1-15,-3-8 1 16,-9-3 3-16,-3 3 0 15,-3 2-1-15,-9 6-2 16,-6 2-1-16,-9-10-1 16,-18 10 0-16,-2-2-2 15,-10 5 1-15,-14 2 5 16,-12-4 2-16,-13-4-5 16,-5 6 0-16,-6 3-1 15,-9 2 2-15,-6 6 1 16,-9 4 3-16,-6 4-3 15,0 5-2-15,0 2 2 16,-9 6 2-16,-5 2-5 16,-7 3 1-16,-12 3 1 0,1-1 3 15,-1 4 0-15,-9-4-1 16,1 1 1-16,-10 0-1 16,4-1 0-16,-10 4 0 15,13 2 0-15,2-1 0 16,-2 4 2-16,-1 2 1 15,-5-2-4-15,8 7-1 16,3-4-2-16,-2 2 3 16,2 2 0-16,4-7 3 15,5-3-1-15,3 0-1 16,-2-8 1-16,14 2 1 16,0 1-1-16,3-11 2 0,6-3-2 15,-3-5-1-15,1 1 1 16,2-1-1-16,0-3 4 15,0 1 5-15,-3-1 1 16,0 1 2-16,6-1-4 16,4 6-3-16,-1 0 0 15,6 5 1-15,-6 0-5 16,12 5-3-16,-6 0 1 16,0 3 0-16,-9 0 1 15,6 3 0-15,-3-3 0 16,0 5 0-16,6 1-3 15,3-1 2-15,9 3 1 16,0 5 0-16,-3-2 0 16,3 5 0-16,-15 10-33 0,-21 19-13 15,-38 13-48 1,-42 24-17-16,-33-2-21 16</inkml:trace>
  <inkml:trace contextRef="#ctx0" brushRef="#br0" timeOffset="50464.6405">13555 2643 124 0,'6'-16'49'0,"3"14"-26"0,12-6-18 0,-6 8 13 15,9-3-4-15,11-2 2 16,10-3-3-16,15 3 0 16,14-6-7-16,15 0 0 0,10 3 4 15,14 6-4-15,12 2 2 16,0 0-7-16,9 0-1 16,9 0 2-16,-6 0 1 15,14 0 5-15,1-5 3 16,3 2-2-16,3-16 0 15,5-2-3-15,7 3 1 16,3-6-2-16,-4 3 2 16,-2-3 2-16,0 3 5 15,-15 2-8-15,-9 3-1 0,-15 6-3 16,-9 2 1 0,-12 8-9-16,-15 2-1 0,-12 9-67 15,-23 2-67 1,-18-7 33-16</inkml:trace>
  <inkml:trace contextRef="#ctx0" brushRef="#br0" timeOffset="51683.5377">18157 2315 204 0,'6'-24'77'0,"-3"22"-42"0,9 4-43 0,-3 4 10 16,3 7 1-16,6 8 5 15,0 21-2-15,0 11-1 16,-1 8-2-16,-2 3-3 0,-3-6 3 16,-3 0-7-16,-3 3 1 15,-3-8-15-15,-3-11-3 16,-6-7 13-16,0-17 6 0,-6-15 9 16,3-11 6-1,9-13 6-15,9-11 5 0,9-16-6 16,9-21-3-16,15-5-2 15,5 3 1-15,7 5-3 16,2 5 1-16,7 8-7 16,-7 8-3-16,-2 11-19 15,-3 7-6-15,-1 9-35 16,-8 10-13-16,-9 0-20 16</inkml:trace>
  <inkml:trace contextRef="#ctx0" brushRef="#br0" timeOffset="52308.6129">19122 2283 144 0,'3'-21'55'0,"-6"19"-30"0,-3 2-14 0,0 10 15 15,-6-5-12-15,-3 9-5 16,-6 7-4-16,-11 11-1 16,2 13-2-16,3 7 5 0,3 9 3 15,3 3-5-15,6-6-3 16,9 0 1-16,6-13 0 15,15-10-1-15,6-14 1 16,12-16-2-16,12-16 2 16,2-15-2-16,4-14-1 15,-7-18 9-15,-8 3 4 16,-6-4 11-16,-9 6 7 0,-6-5-7 16,-9 19-5-16,-9-1-6 15,-9 16-3-15,-9 6-9 16,-3 15-2-16,0 6-3 15,3 2 0-15,7 3-15 16,5 2-7-16,12-2-5 16,17-8 1-16,13-5 6 15,18-8 4-15,5-8 10 16,7 2 3-16,2 1 7 16,-5 7 2-16,-10 8 6 15,-11 9 5-15,-9 12 8 16,-12 9 7-16,-9 26-11 15,-9 10-2-15,0-2-9 16,0 2-2-16,9-10 0 16,3-2 0-16,2-4-22 0,4-10-8 15,3-13-9-15,9-13-2 16,9-11 12-16,2-24 5 16,1-11 27-16,-3-23 12 15,-4-3 20-15,1 3 11 16,-6 0-5-16,-3 18 0 15,-6 3-16-15,-10 24-10 16,-8 18-12 0,-3 22-6-16,3 18-2 15,9 0-1-15,9 8-2 16,9-8-44-16,15-6-20 16</inkml:trace>
  <inkml:trace contextRef="#ctx0" brushRef="#br0" timeOffset="52541.7573">20473 2178 280 0,'9'-6'104'0,"3"1"-56"0,30 10-56 16,-21-5 18-16,11 3-7 16,16 2 1-16,6 0-27 15,2 3-9-15,7 8-83 16,-4 0-35-16</inkml:trace>
  <inkml:trace contextRef="#ctx0" brushRef="#br0" timeOffset="53182.4552">20819 1826 304 0,'-15'16'112'0,"6"-1"-60"0,-15 38-63 0,9-13 18 16,-6 21-7-16,-3 21 0 15,1 18 0-15,2 9 0 16,12-11 0-16,9-19-9 0,12-7-2 0,23-22-10 15,19-16-1-15,20-26-5 16,25-16 2-16,5-37 9 16,3-8 5-16,-9-8 24 15,-17-2 13-15,-19-14 12 16,-17-2 6-16,-18 2-3 16,-16 16-3-16,-17 11-17 15,-11 18-7-15,-10 16-12 16,-3 16-1-16,0 19-3 15,1 10-2-15,5 13-2 16,12 9-1-16,6 7-3 16,9 5 1-16,15 4-8 15,8-9-4-15,13-11-14 16,3-10-2-16,3-13 10 16,2-11 6-16,1-18 10 0,-7-19 5 15,-5-7 17-15,-9-6 7 16,-3-19-2-16,-6-13 1 15,-1-2 1-15,4 2 3 16,0 16-2-16,0 13-2 16,-3 19-12-16,9 16-2 15,-4 26-3-15,4 16 2 16,-6 5-6-16,-3 9-1 16,-6 2-20-16,-3-3-9 15,-3-10 0-15,0-27 14 16,0-13 24-16,3-21 28 15,8-11 13-15,16-24 1 16,15-12-1-16,17 1-13 16,16 7-8-16,14-1-20 15,9 10-7-15,6 12-84 16,-3 12-34-16,-23-4-21 16</inkml:trace>
  <inkml:trace contextRef="#ctx0" brushRef="#br0" timeOffset="53651.2993">23298 1860 280 0,'-15'-8'104'0,"27"8"-56"0,-21 8-60 0,9 5 13 0,0 24-7 16,-9 19 4-16,-3 21-4 15,0 13 0-15,1 23 3 16,5-4 8-16,6-11 4 0,12-14-4 16,17-12-1-16,10-19 15 15,23-8 8-15,13-19-10 16,11-13-2-16,4-10-7 15,-1-6-3-15,-9-15-40 16,-8 2-18-16,-16-3-62 16,-17-7-42-1,-12-27 67-15</inkml:trace>
  <inkml:trace contextRef="#ctx0" brushRef="#br0" timeOffset="53838.7953">23367 1852 408 0,'20'-45'154'0,"1"24"-84"0,42 2-82 0,-28 6 24 16,28 0-15-16,5-6 0 16,7 11-40-16,5-5-17 15,-11 3-57-15,-16-6-26 16,-20 16 34-16,-24-5 16 15</inkml:trace>
  <inkml:trace contextRef="#ctx0" brushRef="#br0" timeOffset="53995.0524">23286 2125 408 0,'-12'-11'154'0,"15"6"-84"0,12 2-71 15,-6-2 31-15,9 2-23 16,12-2-4-16,23-14-42 15,25 6-16-15,23-5-118 16,21-1-52-16</inkml:trace>
  <inkml:trace contextRef="#ctx0" brushRef="#br0" timeOffset="56573.5012">8435 7549 172 0,'0'-16'66'0,"18"10"-36"0,6-7-31 0,-12 5 12 16,6-2-7-16,9-9-1 16,11-7 1-16,16-1 2 15,2 1-3-15,13-3 0 0,8-3 1 16,13 0 0-16,5-5 0 15,12-5 6-15,12-6 4 16,12-15-1-16,3-4 0 16,15-1-3-16,0-6 1 15,11-6-2-15,16-18 2 0,9 0-6 16,8 1-3-16,1 1 1 16,8-10 2-16,0 11 4 15,1 5 2-15,-1 8-3 16,7 0-3-16,11 3-2 15,-3-14-3-15,12 6 1 16,1 8 1-16,-1-1-1 16,6 6 2-16,-3-8 0 15,3 0 3-15,-71 26-1 16,89-23 0-16,-6 0-3 16,-6 2-2-16,0-16 3 15,3 3 2-15,1 6-4 16,-4-1-3-16,-6 6 3 15,-6-3 1-15,-9-3 6 16,-2 8 3-16,35-2-4 0,-30 10 1 16,-15 8-3-16,-14 6 0 15,-7 2-6-15,-17 8-1 16,-3-11 3-16,-4 6 1 16,-14 5-3-16,-9 3-1 15,-12 2 3-15,-3 6 1 16,-18 7-3-16,-8 1 1 15,-1 5 0-15,-6-6 2 16,-12 6-1-16,-8 2-1 16,-10 1-8-16,-8 5-5 15,-12-1-20-15,-13 6-8 16,-5 1-8-16,-9-1 0 0,-6 2-13 16,-6 1-5-16,-6-3-11 15</inkml:trace>
  <inkml:trace contextRef="#ctx0" brushRef="#br0" timeOffset="56917.316">19015 3244 64 0,'-33'-16'27'0,"30"13"-14"0,-12-5-4 16,12 6 11-16,9-1-5 15,0 0 2-15,-3 3 3 16,3-5 2-16,0 2 2 15,3 1 0-15,3-1 2 0,9-5 3 16,5 0-15 0,13-5-4-16,6 2-2 0,8 1 0 0,7 2 2 15,5 3 1-15,4 2 1 16,-4 11-9-16,-2 0-3 16,-7 2-1-16,-8 4 0 15,-9 2 3-15,-13 2 1 16,-11 3 7-16,-15 11 4 15,-21 18 4-15,-17 1 1 16,-22 12-8-16,-11 8-2 16,-7 12-5-16,1 6-3 15,3-1-31-15,-4-4-13 16,-2-12-79-16</inkml:trace>
  <inkml:trace contextRef="#ctx0" brushRef="#br0" timeOffset="84754.9478">19506 12414 184 0,'-21'-16'71'0,"15"8"-38"0,0-5-39 15,6 11 14-15,0-6-7 16,6-8 2-16,3-5 0 15,6-1 3-15,6-4-3 16,5 2 5-16,13 0 4 0,0 1-4 0,17-1 0 16,13 0-4-16,23-5-1 15,15 2 8-15,18 1 2 16,18 7-2-16,24 3-1 16,14 3-4-16,16 0 1 15,11 5-4-15,16 0-2 16,-1 6 2-16,0-1 2 15,-3 8 4-15,-2-2 2 16,-16 5 3-16,-17 2 2 16,-16 4 2-16,-5-4 1 15,-24-2-2-15,-12 3 0 16,-12-3-7-16,-15-3-2 0,-9-2-2 16,1-3 1-16,-16 0-2 15,-14-6 2-15,-13 1-2 16,-11-8 0-16,-9-3 1 15,-9-5 1-15,-10 0-52 16,-11-3-24-16,-29-21-84 16</inkml:trace>
  <inkml:trace contextRef="#ctx0" brushRef="#br0" timeOffset="90140.9178">10144 15650 100 0,'3'-8'38'0,"6"0"-20"0,6 0-28 32,-6 6 6-32,0-6-9 15,3 0 1-15,-1 2 12 16,1 1 10-16,0 0 10 0,3 0 8 15,0 2 5-15,0 0 2 16,3 1-6-16,0 2-3 16,3 5-6-16,5 6 0 15,19-1-11-15,6 3-5 0,11 3-1 16,12 0-2-16,16 3 2 16,8 2-2-16,12 0-1 15,12-5 1-15,3 5-1 16,9-8 2-16,0 8 1 15,6-5 10-15,6-2 6 16,3 7-1-16,6-5 1 16,11 2-8-16,13-5-2 15,8-2-5-15,7-3-1 0,8-3-1 16,10-2-2-16,2-3-2 16,3-6 1-16,1-7 3 15,-4 3 1-15,0-6-1 16,-2 3-2-16,5 2 1 15,-3 3-1-15,0 3 0 16,10 2 0-16,-4 0 0 16,9 1 2-16,51-3-1 15,-15 5 2-15,-3-6-4 16,-15 1 0-16,-3-3 1 16,-9 0 2-16,-3 3-1 15,-17-1-1-15,-7 6 1 16,9 3-1-16,-5 2 0 15,2 1 0-15,0-4 0 16,10 1 0-16,-4-3-7 0,9-5 0 16,-3-6 1-16,-5-2 3 15,-13 2 2-15,-3-2 1 16,-5 10 2-16,-16 1 1 16,4 2-1-16,-7 2-2 15,-8 1 1-15,-3-3-1 16,-6 8-3-16,-10-3 0 15,1 3-7-15,0 3-2 16,-21-1-11-16,3-2-3 16,-15 11-43-1,-9 2-62-15,-33-21 27 0</inkml:trace>
  <inkml:trace contextRef="#ctx0" brushRef="#br0" timeOffset="90922.2622">3905 17330 276 0,'-21'-10'104'0,"42"4"-56"0,20-7-76 16,-14 5 9-16,15 3 6 15,20-6 6-15,19-7 3 16,11-9 1-16,15-2 2 15,12-5 0-15,6 2 1 0,18 3 0 16,6-8 2-16,18 3-1 0,2 2 2 16,10 5 4-16,9 9 6 15,11 5-1-15,9 7 1 16,19 4-5-16,8 4-3 16,6 6 2-16,0-5 0 15,12-1 10-15,-6-9 4 16,-3 9-3-16,0-10 0 15,-6 6-4-15,1 4-1 16,-4 6-5-16,0 3 0 16,-6-3-7-16,0 5-1 15,-2 3-2-15,-10 0 0 16,-3 5-22-16,0 3-10 0,10 26-108 16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3-16T17:11:45.20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6191 6543 124 0,'33'-42'46'0,"-24"18"-24"0,8 5-15 15,-5 14 15-15,9-3-15 16,6 3-6-16,12 0 1 16,5 2 0-16,4 3 0 15,12 5-4-15,2 14 1 0,12 7 1 16,4 3 0-16,2 6 0 16,7 2 2-16,-1 0-1 0,12-3 2 15,-6-2 2-15,10-3 2 16,-1-5-1-16,12-3-1 15,-3-2-3-15,6-6 1 16,3-8 0-16,3-5 3 16,0-5 3-16,0-11 5 15,0-10-6-15,-3-9 0 16,1-12 0-16,-4-14 0 16,-9-6-4-16,0-7-3 15,-15-5 4-15,-14-14 1 16,-16 3 6-16,-14 6 3 15,-13-4 0-15,-11-4 1 0,-12-6-2 16,-15 3-1-16,-15 0-3 16,-8 5-1-16,-16-8-10 15,-15 8-1-15,-11 10-2 16,-15 12-1-16,-16 12-3 16,-20 3 0-16,-56 8 2 15,-10 16 3-15,-17 10-5 16,-13 14 1-16,-14 18 1 15,3 19 3-15,-3 29 0 16,11 2 1-16,4 9 4 16,18 10 1-16,20 29-4 15,18 11-1-15,15 21-2 16,27 26 3-16,24-5-2 16,38 3-1-16,33-14 3 0,39-26 0 15,36-18-4-15,41-25 1 16,48-23-5-16,30-24-1 15,35-21-24-15,27-27-10 16</inkml:trace>
  <inkml:trace contextRef="#ctx0" brushRef="#br0" timeOffset="1263.6852">13582 5384 168 0,'-56'-53'66'0,"29"37"-36"0,-21-13-22 15,30 16 18-15,-6-19-15 16,-14-5-4-16,-7-5-2 16,-8 0-1-16,-16-9-2 0,-8 1-2 0,-19 0 1 15,-20-8-4-15,-6 2 2 16,-15 8 3-16,-6 11 3 16,7 8 7-16,-1 8 2 15,0 11-7-15,3 23-2 16,-3 11-3-16,-3 5 1 15,0 16-4-15,0 2-2 16,0 14 2-16,0 24 0 16,9 2 1-16,-6 3 0 15,15 13 0-15,18 8 0 16,12 6-3-16,20-9 2 16,19 6 1-16,17-11 2 0,18 0-6 15,12-13-1-15,12-2 2 16,9-1 1-16,6-2-1 15,9-3 2-15,11 0 1 16,10-11 0-16,17-5 0 16,16-7 0-16,23-9 0 15,21-13 2-15,27-11-1 16,9-15 2-16,14-14-4 16,7-10 0-16,44-19 5 15,-9-10 2-15,-3-27-2 16,-2-8-1-16,5-5 1 15,-9-8 0-15,-2-21-2 16,-7 0 1-16,-29-3 0 16,-12-7 1-16,-24-6 4 0,-21 10 5 15,-21 1-3-15,-24-8 0 16,-23 4-2-16,-27 15 2 16,-27 4-12-16,-27-2-3 15,-29 0-14-15,-25 10-5 16,-29 19-14-16,-30 13-4 15,-35 22-39 1,-54 17-33-16,-21-4 43 16</inkml:trace>
  <inkml:trace contextRef="#ctx0" brushRef="#br0" timeOffset="40609.5967">12478 15772 168 0,'-9'-11'66'0,"6"3"-36"0,-3 3-35 0,3 2 12 0,0-2-6 16,-3-8 2-16,-3 5 7 15,-6-3 5-15,-9 1-7 16,-2-1 11-16,-7-2 4 0,-3 0 0 16,-14 2 0-16,-4-2-14 15,-3 5-6-15,-11 8-2 0,-4-3-1 16,-14 3 2-16,6 3 1 16,-7 5-6-16,-5-5-2 15,3-1 10-15,-12 9 9 16,2-1-3-16,-11 4-1 15,-6 4-3-15,3 3-2 16,0 3-6-16,0 5 1 16,6 6 0-16,-3-4 2 15,2-2 1-15,-2 1 1 16,3-4-2-16,-3 8 1 16,0 6-2-16,-9-3-1 15,3 3-2-15,-6 2 1 16,11 3 1-16,4 0 2 0,9 3-1 15,6-3-1 1,0 5 1-16,11 3-1 0,10 5 2 16,-1-5 1-16,4 18-4 15,8-7-1-15,-5 7-2 16,8 3 0-16,10-2 3 16,8-6 2-16,9 5 0 31,6-4 2-31,9-9 0 0,4-8 1 0,8-2-5 15,6 7 1-15,5-7-2 16,7 0 0-16,9-6 4 16,0-2 3-16,12-6-4 15,-1 6-1-15,4-1 0 16,0-2 0-16,5-5 0 16,7-3 0-16,0 0 0 15,2-2 0-15,16 2 0 16,-4-3 2-16,4 6-1 15,11-5-1-15,3-9 1 16,13 3-1-16,-10 6 2 16,3-9 1-16,7 6-4 15,-1-3-1-15,6 6 1 16,-3 4 2-16,6 4 0 0,4-3 2 16,-1-1 0-16,0-4 1 15,9-1-5-15,0-7 1 16,9 7 4-16,6 6 2 15,-3-6-2-15,3-4-3 16,-9 4 0-16,9-7-1 16,3 2 0-16,0-3 0 15,9-5-3-15,-3 1 0 16,6-9 4-16,5 0 1 16,-2-2 0-16,3-3 1 15,3 5-4-15,3 1 0 16,-7-4 1-16,10 3 2 0,9 3-3 15,-6-8 0-15,5 0 1 16,7-8 2-16,2 3-6 16,10-8 1-16,-12 5 1 15,5-5 1-15,-2 0 1 16,8 2 2-16,-2 8-3 16,2-7 0-16,-5 2 1 15,6 3 2-15,2-17-1 16,1 1-1-16,-1-8-2 15,7-5-1-15,-22 2 4 16,4-2 3-16,-10-11-1 16,-17 5-2-16,-9-5 0 15,-18 0 1-15,-12-13-3 16,-12 10 0-16,-17-2 3 16,-16-8 1-16,-11-3-1 0,-4 3 1 15,-11-1-2-15,-12 1-1 16,-9 0 3-16,-15 2 0 15,-9 3-4-15,-12-15 1 16,-12 1 0-16,-21-4 0 16,-14-8-3-16,-21-3 0 15,-7-11-1-15,-14-5 0 16,-6 11-2-16,-9 2 1 16,-12 8 3-16,6 14 1 15,-9-3 1-15,0 0 0 16,-3 5 2-16,-6 5 3 0,9 1 0 15,-6-6 2-15,-12 5-6 16,10 3-1-16,-4-13 2 16,-12 3 1-16,15-1 3 15,0 9 1-15,-3-6-1 16,6 5-1-16,-2 6 1 16,2 5 1-16,0 5 1 15,-6 1 0-15,0 2-4 16,0 15-3-16,-9 1-3 15,4 13 1-15,-7 6-1 16,-3 2 0-16,0 8 2 16,-2-1 0-16,5 4-5 15,3 0 1-15,9-1 6 16,0 6 6-16,3 3-4 16,-5 10-2-16,-10 10-17 0,-21 9-5 15,-20 10-47-15,-36 38-19 16,-51 4-44-1</inkml:trace>
  <inkml:trace contextRef="#ctx0" brushRef="#br0" timeOffset="48682.8383">11784 17052 36 0,'-6'-13'13'0,"6"11"-6"0,-3-4-13 15,3 1 3-15,0 5 1 16,0-5 1-16,0-3 3 16,0 5 3-16,-3-8 20 15,0-2 10-15,-3 0-4 0,0 0-1 16,-3 2-8-16,1-2-4 15,-7 2-13-15,0 1-2 16,-3 5-5-16,0-3-2 16,3 2 3-16,0-4 2 0,-3-1 2 15,1 6 3-15,-4-3 1 16,0 0-1-16,-12-3 1 16,0 6-4-16,1-3-2 15,-1 6 0-15,-3-9 1 16,3 6-1-16,-8-9 2 15,2 1 0-15,0 3 1 16,4-6 0-16,-1 2 2 0,-9 1-5 16,4 0-1-16,-1 0 0 15,0 7 2-15,1-1-10 16,-7 4-2 0,3 0 3-16,1 3 1 15,2 3 4-15,0 0 1 16,-2-3-4-16,-7 5-1 15,3 3 3-15,1 2 1 16,2 6-9-16,1 3-3 16,-4-1 0-16,3-2 3 0,4 3 2 15,2-1-1 1,-3-2 3-16,1 0 2 16,2 5 3-16,0 0 1 15,9-2 1-15,4 2-16 16,-1-3-4-16,3 6-1 15,3-3 2-15,3-2 6 16,6 0 4-16,0-4 2 16,4-1 5-16,5 4-1 15,0 3-1-15,6-2-4 16,2 7 0-16,4-2 4 16,3-3 2-16</inkml:trace>
  <inkml:trace contextRef="#ctx0" brushRef="#br0" timeOffset="51011.2423">12216 17431 124 0,'-9'0'46'0,"9"0"-24"0,0 0-30 0,0 0-2 16,3-6-5-16,0-1 10 15,0 4 5-15,0 0 7 16,0 1 6-16,0-4-3 15,0 6 0-15,0-2-6 16,0-1-3-16,0 3-3 16,3-8 1-16,0 3-1 15,2 5 0-15,1-8 2 16,3 3 0-16,3 2 2 16,9-2 1-16,-3-1 3 15,0-7 1-15,-3 10-1 16,-1-2-1-16,4 0-3 15,-3 0 1-15,0-3-2 16,6 5 2-16,3-8 2 0,2 9-2 16,-2-4-2-16,0 1 0 15,0 0 1-15,0-3-3 0,-1 5 0 16,4-2 1-16,3 0 2 16,0-1-1-16,-1 4 2 15,1-4-4-15,-3 1 0 16,6 5-1-16,2 0-2 15,-2 0 5-15,0 0 1 16,-1 0-3-16,1 5 1 16,-3-5 0-16,9 0 0 15,-4 6 0-15,-2-4 0 16,0-2 0-16,2 0 0 16,4 0 2-16,3 0 1 0,-1 6-4 15,1 2 1-15,0-3 0 16,2 0 0-16,4 1-3 15,-4-4 2-15,-2 6 1 16,-3-3 0-16,8-5 0 16,-5 6 2-16,0-6-1 15,-1 2 2-15,-2 4-4 16,9-1 0-16,-1 0-1 16,1 3 0-16,-4 0 2 15,1 5 0-15,0-7-3 16,-4 2 0-16,-2-3 2 15,-6 0 0-15,0-2-13 16,-4-1-3-16,13-4-42 16</inkml:trace>
  <inkml:trace contextRef="#ctx0" brushRef="#br0" timeOffset="56296.2213">12636 17952 132 0,'-3'-5'49'0,"3"5"-26"0,0 0-23 0,0 0 13 0,0 0-3 15,3 0 4-15,0 0-3 16,2 0 1-16,1 5-7 15,3-5-1-15,3 8 2 0,0-3 1 16,3 0 3-16,0-2-3 16,6 2 1-16,3 3 4 15,-1-2 2-15,4-6-7 16,0 5-2-16,3-2-3 16,5-3-2-16,4 0 1 15,0 0-1-15,0-3-3 16,-1-2 0-16,1 5 4 15,6 0 1-15,-4 0 6 16,1 0 5-16,-3 0-7 16,2 5-1-16,7-2-3 15,-3-1-2-15,-4 1-2 0,1-3 1 16,0 0 3-16,-4 0 3 16,1 0-4-16,3 0-1 15,-4 0 2-15,-2-3 1 16,-3 1-1-16,0-1 1 15,2-2 0-15,1 5 3 16,-3-6-8-16,0-2 0 16,-1 3 0-16,1 2 3 15,-3-2 2-15,-3 0 1 16,2-3-2-16,1 3 1 16,0 2 2-16,-6-2 4 15,-3-1 0-15,-7-1 0 0,1 1-3 16,-3 4-1-16,-3-4-1 15,0 1 0-15,0-11 2 16,0 6 1-16,-3-4 1 16,0 1 0-16,0 0 0 15,-3 0 0-15,-3-1 2 16,0 4 1-16,0-1-1 16,-6 1-1-16,-3 4-5 15,-9-2-1-15,-3 0-1 16,-6 3 1-16,-2 0 2 15,-4-3 4-15,-6 3-6 16,-5 5-2-16,5-8-1 16,0 8 0-16,0-6 0 15,-2 6 0-15,-1-2 0 0,0-4 2 16,1 6-1-16,-1-5 2 16,3 5-2-1,-2-5-1-15,-4 2 5 0,3-2 1 16,1 2-2-16,2 1-3 15,3-1 0-15,-2-2 1 16,-1 5-1-16,3-3 2 16,-3 3-2-16,4 0 2 15,-1 3-4-15,-3-3-2 16,-2 0 4-16,2 8 1 16,0-3 0-16,1 0-2 15,-4 3-2-15,0-3-1 0,1 9 2 16,5-1 0-16,0 0 1 15,6 0 0-15,1 11-3 16,2-3 0-16,3-2 4 16,3-3 1-16,-3-3-5 15,3 6 0-15,-2 4 1 16,5-1 1-16,3-1-4 16,3 5-1-16,3 6-6 15,9-6 0-15,9 1-1 16,0-3 3-16,6-6-1 15,3-2 0-15,8-3-8 16,10-2-2-16,9-9-20 16,8-2-9-16,19-13-26 15,8-8-54 1,15-11 28-16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5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9350" y="692150"/>
            <a:ext cx="4559300" cy="3416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82061867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81777245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38026830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47044145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29266575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68341286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7435593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07831586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7502922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47377779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66350060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077306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90772144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28464956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29988454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981468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81689283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01010665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91959602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29368002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1742523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en-US" smtClean="0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en-US" smtClean="0"/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en-US" smtClean="0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en-US" smtClean="0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</p:grpSp>
      <p:pic>
        <p:nvPicPr>
          <p:cNvPr id="14" name="Picture 17" descr="Click To Downloa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362200"/>
            <a:ext cx="990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9233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59233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5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17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81F4AEAD-1AEC-4BF1-88A3-275030B709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174988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CB0752-404C-4B76-9766-C080DAFE298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990880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7050" y="228600"/>
            <a:ext cx="1962150" cy="5867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0" y="228600"/>
            <a:ext cx="573405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34BC3A-54D8-4CBF-96F2-18AA7E9F6F0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4689365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3C22D1-C04A-4555-9475-4280162ECD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9431064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5D4556-B949-4013-8AB3-EC943AD2BB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4682341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90600" y="1600200"/>
            <a:ext cx="38481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91100" y="1600200"/>
            <a:ext cx="38481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A60D52-31DF-4D47-A03A-75470CCB51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8399594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6CC5D4-231C-4709-B78E-19AF90E986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2651029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C0934C-3EC3-4C19-812D-6594FBCB8C2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3807948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24AC43-4EB9-45E0-AE4B-B50BAFA370D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9889945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D62FE5-F3AC-4F27-AB61-7370E66BF4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887619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E7C07C-EAC0-4B6A-8915-02036AB103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7735922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gray">
          <a:xfrm>
            <a:off x="685800" y="13716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defRPr/>
            </a:pPr>
            <a:endParaRPr kumimoji="1" 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228600"/>
            <a:ext cx="7572375" cy="105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1600200"/>
            <a:ext cx="78486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591301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91302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24600"/>
            <a:ext cx="381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1591303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848600" y="63246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485054FE-363A-4CE5-A23A-0BE2338467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1032" name="Picture 8" descr="Click To Download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381000"/>
            <a:ext cx="990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00" r:id="rId1"/>
    <p:sldLayoutId id="2147483790" r:id="rId2"/>
    <p:sldLayoutId id="2147483791" r:id="rId3"/>
    <p:sldLayoutId id="2147483792" r:id="rId4"/>
    <p:sldLayoutId id="2147483793" r:id="rId5"/>
    <p:sldLayoutId id="2147483794" r:id="rId6"/>
    <p:sldLayoutId id="2147483795" r:id="rId7"/>
    <p:sldLayoutId id="2147483796" r:id="rId8"/>
    <p:sldLayoutId id="2147483797" r:id="rId9"/>
    <p:sldLayoutId id="2147483798" r:id="rId10"/>
    <p:sldLayoutId id="2147483799" r:id="rId11"/>
  </p:sldLayoutIdLst>
  <p:transition/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emf"/><Relationship Id="rId4" Type="http://schemas.openxmlformats.org/officeDocument/2006/relationships/customXml" Target="../ink/ink9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customXml" Target="../ink/ink10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7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customXml" Target="../ink/ink11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customXml" Target="../ink/ink12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customXml" Target="../ink/ink13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customXml" Target="../ink/ink14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customXml" Target="../ink/ink15.xm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emf"/><Relationship Id="rId4" Type="http://schemas.openxmlformats.org/officeDocument/2006/relationships/customXml" Target="../ink/ink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customXml" Target="../ink/ink16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customXml" Target="../ink/ink17.xm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notesSlide" Target="../notesSlides/notesSlide2.xml"/><Relationship Id="rId7" Type="http://schemas.openxmlformats.org/officeDocument/2006/relationships/customXml" Target="../ink/ink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notesSlide" Target="../notesSlides/notesSlide3.xml"/><Relationship Id="rId7" Type="http://schemas.openxmlformats.org/officeDocument/2006/relationships/customXml" Target="../ink/ink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notesSlide" Target="../notesSlides/notesSlide4.xml"/><Relationship Id="rId7" Type="http://schemas.openxmlformats.org/officeDocument/2006/relationships/customXml" Target="../ink/ink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7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emf"/><Relationship Id="rId4" Type="http://schemas.openxmlformats.org/officeDocument/2006/relationships/customXml" Target="../ink/ink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customXml" Target="../ink/ink6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ustomXml" Target="../ink/ink7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customXml" Target="../ink/ink8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409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B93323D-D7B1-4BFD-BBBF-91563E76AA92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 smtClean="0"/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228600"/>
            <a:ext cx="7391400" cy="1143000"/>
          </a:xfrm>
        </p:spPr>
        <p:txBody>
          <a:bodyPr/>
          <a:lstStyle/>
          <a:p>
            <a:pPr eaLnBrk="1" hangingPunct="1"/>
            <a:r>
              <a:rPr lang="en-US" altLang="en-US" sz="2400" smtClean="0"/>
              <a:t>CISC 250 –</a:t>
            </a:r>
            <a:r>
              <a:rPr lang="en-US" altLang="en-US" sz="3200" smtClean="0"/>
              <a:t> </a:t>
            </a:r>
            <a:br>
              <a:rPr lang="en-US" altLang="en-US" sz="3200" smtClean="0"/>
            </a:br>
            <a:r>
              <a:rPr lang="en-US" altLang="en-US" sz="3200" smtClean="0"/>
              <a:t>Business Telecomm Networks</a:t>
            </a:r>
          </a:p>
        </p:txBody>
      </p:sp>
      <p:sp>
        <p:nvSpPr>
          <p:cNvPr id="41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4138" y="3795713"/>
            <a:ext cx="7485062" cy="1304925"/>
          </a:xfrm>
        </p:spPr>
        <p:txBody>
          <a:bodyPr/>
          <a:lstStyle/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en-US" smtClean="0"/>
              <a:t>Internetworking and Routing</a:t>
            </a:r>
          </a:p>
        </p:txBody>
      </p:sp>
      <p:pic>
        <p:nvPicPr>
          <p:cNvPr id="4103" name="Picture 4" descr="Click To Downloa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1676400"/>
            <a:ext cx="20574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0" smtClean="0"/>
              <a:t>Routing Table Examples</a:t>
            </a:r>
          </a:p>
        </p:txBody>
      </p:sp>
      <p:sp>
        <p:nvSpPr>
          <p:cNvPr id="21507" name="Content Placeholder 18"/>
          <p:cNvSpPr>
            <a:spLocks noGrp="1"/>
          </p:cNvSpPr>
          <p:nvPr>
            <p:ph idx="1"/>
          </p:nvPr>
        </p:nvSpPr>
        <p:spPr>
          <a:xfrm>
            <a:off x="609600" y="1600200"/>
            <a:ext cx="8229600" cy="4495800"/>
          </a:xfrm>
        </p:spPr>
        <p:txBody>
          <a:bodyPr/>
          <a:lstStyle/>
          <a:p>
            <a:r>
              <a:rPr lang="en-US" altLang="en-US" sz="2000" smtClean="0"/>
              <a:t>Windows</a:t>
            </a:r>
          </a:p>
          <a:p>
            <a:pPr lvl="1"/>
            <a:r>
              <a:rPr lang="en-US" altLang="en-US" sz="1800" smtClean="0"/>
              <a:t>cmd -&gt; netstat –r (or “route print”)</a:t>
            </a:r>
          </a:p>
          <a:p>
            <a:r>
              <a:rPr lang="en-US" altLang="en-US" sz="2200" smtClean="0"/>
              <a:t>Cisco</a:t>
            </a:r>
          </a:p>
        </p:txBody>
      </p:sp>
      <p:pic>
        <p:nvPicPr>
          <p:cNvPr id="2150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2590800"/>
            <a:ext cx="4772025" cy="400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2151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31F69F0-17D7-4A3E-B143-174067F660EE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en-US" sz="1400" smtClean="0"/>
          </a:p>
        </p:txBody>
      </p:sp>
      <p:sp>
        <p:nvSpPr>
          <p:cNvPr id="21511" name="Footer Placeholder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" name="Ink 1"/>
              <p14:cNvContentPartPr/>
              <p14:nvPr/>
            </p14:nvContentPartPr>
            <p14:xfrm>
              <a:off x="2110680" y="1651680"/>
              <a:ext cx="4365360" cy="499032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103120" y="1648440"/>
                <a:ext cx="4382640" cy="50032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2355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2355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B65C2B8-E1FC-426F-9403-C8547C500A94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400" smtClean="0"/>
          </a:p>
        </p:txBody>
      </p:sp>
      <p:sp>
        <p:nvSpPr>
          <p:cNvPr id="235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b="0" smtClean="0"/>
              <a:t>Routing Algorithm</a:t>
            </a:r>
            <a:br>
              <a:rPr lang="en-US" altLang="en-US" sz="4000" b="0" smtClean="0"/>
            </a:br>
            <a:r>
              <a:rPr lang="en-US" altLang="en-US" sz="2800" b="0" smtClean="0"/>
              <a:t>- Find Matching Rows</a:t>
            </a:r>
          </a:p>
        </p:txBody>
      </p:sp>
      <p:sp>
        <p:nvSpPr>
          <p:cNvPr id="2355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mtClean="0"/>
              <a:t>For Each Packet:</a:t>
            </a:r>
          </a:p>
          <a:p>
            <a:pPr eaLnBrk="1" hangingPunct="1"/>
            <a:r>
              <a:rPr lang="en-US" altLang="en-US" smtClean="0"/>
              <a:t>First, for each row in the routing table, find matches</a:t>
            </a:r>
          </a:p>
          <a:p>
            <a:pPr lvl="1" eaLnBrk="1" hangingPunct="1"/>
            <a:r>
              <a:rPr lang="en-US" altLang="en-US" smtClean="0"/>
              <a:t>Take </a:t>
            </a:r>
            <a:r>
              <a:rPr lang="en-US" altLang="en-US" b="1" u="sng" smtClean="0"/>
              <a:t>destination IP</a:t>
            </a:r>
            <a:r>
              <a:rPr lang="en-US" altLang="en-US" smtClean="0"/>
              <a:t> address in packet</a:t>
            </a:r>
          </a:p>
          <a:p>
            <a:pPr lvl="1" eaLnBrk="1" hangingPunct="1"/>
            <a:r>
              <a:rPr lang="en-US" altLang="en-US" smtClean="0"/>
              <a:t>Mask it with the </a:t>
            </a:r>
            <a:r>
              <a:rPr lang="en-US" altLang="en-US" b="1" u="sng" smtClean="0"/>
              <a:t>Mask in that row</a:t>
            </a:r>
          </a:p>
          <a:p>
            <a:pPr lvl="1" eaLnBrk="1" hangingPunct="1"/>
            <a:r>
              <a:rPr lang="en-US" altLang="en-US" smtClean="0"/>
              <a:t>Take the resul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2560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2560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0E1B99D-8140-45E7-BF6A-25F3694249DE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en-US" sz="1400" smtClean="0"/>
          </a:p>
        </p:txBody>
      </p:sp>
      <p:sp>
        <p:nvSpPr>
          <p:cNvPr id="256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600200"/>
            <a:ext cx="7848600" cy="44958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mtClean="0"/>
              <a:t>For each row in the routing table find matche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mtClean="0"/>
              <a:t>Compare the result with the Network/Subnet value in that row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mtClean="0"/>
              <a:t>If the result matches</a:t>
            </a:r>
          </a:p>
          <a:p>
            <a:pPr lvl="2" eaLnBrk="1" hangingPunct="1">
              <a:lnSpc>
                <a:spcPct val="120000"/>
              </a:lnSpc>
            </a:pPr>
            <a:r>
              <a:rPr lang="en-US" altLang="en-US" smtClean="0"/>
              <a:t>Add the row to the list of matching rows for that packet</a:t>
            </a:r>
          </a:p>
          <a:p>
            <a:pPr lvl="2" eaLnBrk="1" hangingPunct="1">
              <a:lnSpc>
                <a:spcPct val="120000"/>
              </a:lnSpc>
            </a:pPr>
            <a:r>
              <a:rPr lang="en-US" altLang="en-US" smtClean="0"/>
              <a:t>Otherwise, ignore the row</a:t>
            </a:r>
          </a:p>
        </p:txBody>
      </p:sp>
      <p:sp>
        <p:nvSpPr>
          <p:cNvPr id="25606" name="Rectangle 6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 sz="4000" b="0" smtClean="0"/>
              <a:t>Routing Algorithm</a:t>
            </a:r>
            <a:br>
              <a:rPr lang="en-US" altLang="en-US" sz="4000" b="0" smtClean="0"/>
            </a:br>
            <a:r>
              <a:rPr lang="en-US" altLang="en-US" sz="2800" b="0" smtClean="0"/>
              <a:t>- Find Matching Row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27651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2765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16C7582-0442-430D-B7EB-BA97E35A03DE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en-US" sz="1400" smtClean="0"/>
          </a:p>
        </p:txBody>
      </p:sp>
      <p:sp>
        <p:nvSpPr>
          <p:cNvPr id="27653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sz="4000" b="0" smtClean="0"/>
              <a:t>Routing Algorithm</a:t>
            </a:r>
            <a:br>
              <a:rPr lang="en-US" altLang="en-US" sz="4000" b="0" smtClean="0"/>
            </a:br>
            <a:r>
              <a:rPr lang="en-US" altLang="en-US" sz="2800" b="0" smtClean="0"/>
              <a:t>- Find Matching Rows</a:t>
            </a:r>
          </a:p>
        </p:txBody>
      </p:sp>
      <p:sp>
        <p:nvSpPr>
          <p:cNvPr id="1550339" name="Text Box 3"/>
          <p:cNvSpPr txBox="1">
            <a:spLocks noChangeArrowheads="1"/>
          </p:cNvSpPr>
          <p:nvPr/>
        </p:nvSpPr>
        <p:spPr bwMode="auto">
          <a:xfrm>
            <a:off x="1092200" y="4038600"/>
            <a:ext cx="7099300" cy="2195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Destination IP Address = 172.30.33.6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 b="1">
              <a:latin typeface="Arial" panose="020B0604020202020204" pitchFamily="34" charset="0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Row 1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Destination IP Address = 172.30.33.6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Mask = 255.255.0.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Result = 172.30.0.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No match</a:t>
            </a:r>
            <a:r>
              <a:rPr lang="en-US" altLang="en-US" sz="2000">
                <a:latin typeface="Arial" panose="020B0604020202020204" pitchFamily="34" charset="0"/>
              </a:rPr>
              <a:t> to 128.171.0.0 Network/Subnet Field Value in Row</a:t>
            </a:r>
          </a:p>
        </p:txBody>
      </p:sp>
      <p:sp>
        <p:nvSpPr>
          <p:cNvPr id="27655" name="Rectangle 4"/>
          <p:cNvSpPr>
            <a:spLocks noChangeArrowheads="1"/>
          </p:cNvSpPr>
          <p:nvPr/>
        </p:nvSpPr>
        <p:spPr bwMode="auto">
          <a:xfrm>
            <a:off x="304800" y="1600200"/>
            <a:ext cx="762000" cy="990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Row</a:t>
            </a:r>
          </a:p>
        </p:txBody>
      </p:sp>
      <p:sp>
        <p:nvSpPr>
          <p:cNvPr id="27656" name="Rectangle 5"/>
          <p:cNvSpPr>
            <a:spLocks noChangeArrowheads="1"/>
          </p:cNvSpPr>
          <p:nvPr/>
        </p:nvSpPr>
        <p:spPr bwMode="auto">
          <a:xfrm>
            <a:off x="1066800" y="1600200"/>
            <a:ext cx="1905000" cy="990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Network/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Subnet</a:t>
            </a:r>
          </a:p>
        </p:txBody>
      </p:sp>
      <p:sp>
        <p:nvSpPr>
          <p:cNvPr id="27657" name="Rectangle 6"/>
          <p:cNvSpPr>
            <a:spLocks noChangeArrowheads="1"/>
          </p:cNvSpPr>
          <p:nvPr/>
        </p:nvSpPr>
        <p:spPr bwMode="auto">
          <a:xfrm>
            <a:off x="2971800" y="1600200"/>
            <a:ext cx="2438400" cy="990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Mask (/Prefix)*</a:t>
            </a:r>
          </a:p>
        </p:txBody>
      </p:sp>
      <p:sp>
        <p:nvSpPr>
          <p:cNvPr id="27658" name="Rectangle 7"/>
          <p:cNvSpPr>
            <a:spLocks noChangeArrowheads="1"/>
          </p:cNvSpPr>
          <p:nvPr/>
        </p:nvSpPr>
        <p:spPr bwMode="auto">
          <a:xfrm>
            <a:off x="5410200" y="1600200"/>
            <a:ext cx="1066800" cy="990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Metric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(Cost)</a:t>
            </a:r>
          </a:p>
        </p:txBody>
      </p:sp>
      <p:sp>
        <p:nvSpPr>
          <p:cNvPr id="27659" name="Rectangle 8"/>
          <p:cNvSpPr>
            <a:spLocks noChangeArrowheads="1"/>
          </p:cNvSpPr>
          <p:nvPr/>
        </p:nvSpPr>
        <p:spPr bwMode="auto">
          <a:xfrm>
            <a:off x="7772400" y="1600200"/>
            <a:ext cx="1066800" cy="990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Next-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Hop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Router</a:t>
            </a:r>
          </a:p>
        </p:txBody>
      </p:sp>
      <p:sp>
        <p:nvSpPr>
          <p:cNvPr id="27660" name="Rectangle 9"/>
          <p:cNvSpPr>
            <a:spLocks noChangeArrowheads="1"/>
          </p:cNvSpPr>
          <p:nvPr/>
        </p:nvSpPr>
        <p:spPr bwMode="auto">
          <a:xfrm>
            <a:off x="6477000" y="1600200"/>
            <a:ext cx="1295400" cy="990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Interface</a:t>
            </a:r>
          </a:p>
        </p:txBody>
      </p:sp>
      <p:sp>
        <p:nvSpPr>
          <p:cNvPr id="27661" name="Rectangle 10"/>
          <p:cNvSpPr>
            <a:spLocks noChangeArrowheads="1"/>
          </p:cNvSpPr>
          <p:nvPr/>
        </p:nvSpPr>
        <p:spPr bwMode="auto">
          <a:xfrm>
            <a:off x="304800" y="2590800"/>
            <a:ext cx="7620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27662" name="Rectangle 11"/>
          <p:cNvSpPr>
            <a:spLocks noChangeArrowheads="1"/>
          </p:cNvSpPr>
          <p:nvPr/>
        </p:nvSpPr>
        <p:spPr bwMode="auto">
          <a:xfrm>
            <a:off x="1066800" y="2590800"/>
            <a:ext cx="19050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128.171.0.0</a:t>
            </a:r>
          </a:p>
        </p:txBody>
      </p:sp>
      <p:sp>
        <p:nvSpPr>
          <p:cNvPr id="27663" name="Rectangle 12"/>
          <p:cNvSpPr>
            <a:spLocks noChangeArrowheads="1"/>
          </p:cNvSpPr>
          <p:nvPr/>
        </p:nvSpPr>
        <p:spPr bwMode="auto">
          <a:xfrm>
            <a:off x="2971800" y="2590800"/>
            <a:ext cx="24384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255.255.0.0 (/16)</a:t>
            </a:r>
          </a:p>
        </p:txBody>
      </p:sp>
      <p:sp>
        <p:nvSpPr>
          <p:cNvPr id="27664" name="Rectangle 13"/>
          <p:cNvSpPr>
            <a:spLocks noChangeArrowheads="1"/>
          </p:cNvSpPr>
          <p:nvPr/>
        </p:nvSpPr>
        <p:spPr bwMode="auto">
          <a:xfrm>
            <a:off x="5410200" y="2590800"/>
            <a:ext cx="10668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47</a:t>
            </a:r>
          </a:p>
        </p:txBody>
      </p:sp>
      <p:sp>
        <p:nvSpPr>
          <p:cNvPr id="27665" name="Rectangle 14"/>
          <p:cNvSpPr>
            <a:spLocks noChangeArrowheads="1"/>
          </p:cNvSpPr>
          <p:nvPr/>
        </p:nvSpPr>
        <p:spPr bwMode="auto">
          <a:xfrm>
            <a:off x="7772400" y="2590800"/>
            <a:ext cx="10668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G</a:t>
            </a:r>
          </a:p>
        </p:txBody>
      </p:sp>
      <p:sp>
        <p:nvSpPr>
          <p:cNvPr id="27666" name="Rectangle 15"/>
          <p:cNvSpPr>
            <a:spLocks noChangeArrowheads="1"/>
          </p:cNvSpPr>
          <p:nvPr/>
        </p:nvSpPr>
        <p:spPr bwMode="auto">
          <a:xfrm>
            <a:off x="6477000" y="2590800"/>
            <a:ext cx="12954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27667" name="Rectangle 16"/>
          <p:cNvSpPr>
            <a:spLocks noChangeArrowheads="1"/>
          </p:cNvSpPr>
          <p:nvPr/>
        </p:nvSpPr>
        <p:spPr bwMode="auto">
          <a:xfrm>
            <a:off x="304800" y="3048000"/>
            <a:ext cx="7620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27668" name="Rectangle 17"/>
          <p:cNvSpPr>
            <a:spLocks noChangeArrowheads="1"/>
          </p:cNvSpPr>
          <p:nvPr/>
        </p:nvSpPr>
        <p:spPr bwMode="auto">
          <a:xfrm>
            <a:off x="1066800" y="3048000"/>
            <a:ext cx="19050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172.30.33.0</a:t>
            </a:r>
          </a:p>
        </p:txBody>
      </p:sp>
      <p:sp>
        <p:nvSpPr>
          <p:cNvPr id="27669" name="Rectangle 18"/>
          <p:cNvSpPr>
            <a:spLocks noChangeArrowheads="1"/>
          </p:cNvSpPr>
          <p:nvPr/>
        </p:nvSpPr>
        <p:spPr bwMode="auto">
          <a:xfrm>
            <a:off x="2971800" y="3048000"/>
            <a:ext cx="24384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255.255.255.0 (/24)</a:t>
            </a:r>
          </a:p>
        </p:txBody>
      </p:sp>
      <p:sp>
        <p:nvSpPr>
          <p:cNvPr id="27670" name="Rectangle 19"/>
          <p:cNvSpPr>
            <a:spLocks noChangeArrowheads="1"/>
          </p:cNvSpPr>
          <p:nvPr/>
        </p:nvSpPr>
        <p:spPr bwMode="auto">
          <a:xfrm>
            <a:off x="5410200" y="3048000"/>
            <a:ext cx="10668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27671" name="Rectangle 20"/>
          <p:cNvSpPr>
            <a:spLocks noChangeArrowheads="1"/>
          </p:cNvSpPr>
          <p:nvPr/>
        </p:nvSpPr>
        <p:spPr bwMode="auto">
          <a:xfrm>
            <a:off x="7772400" y="3048000"/>
            <a:ext cx="10668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Local</a:t>
            </a:r>
          </a:p>
        </p:txBody>
      </p:sp>
      <p:sp>
        <p:nvSpPr>
          <p:cNvPr id="27672" name="Rectangle 21"/>
          <p:cNvSpPr>
            <a:spLocks noChangeArrowheads="1"/>
          </p:cNvSpPr>
          <p:nvPr/>
        </p:nvSpPr>
        <p:spPr bwMode="auto">
          <a:xfrm>
            <a:off x="6477000" y="3048000"/>
            <a:ext cx="12954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27673" name="Rectangle 22"/>
          <p:cNvSpPr>
            <a:spLocks noChangeArrowheads="1"/>
          </p:cNvSpPr>
          <p:nvPr/>
        </p:nvSpPr>
        <p:spPr bwMode="auto">
          <a:xfrm>
            <a:off x="304800" y="3505200"/>
            <a:ext cx="7620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3</a:t>
            </a:r>
          </a:p>
        </p:txBody>
      </p:sp>
      <p:sp>
        <p:nvSpPr>
          <p:cNvPr id="27674" name="Rectangle 23"/>
          <p:cNvSpPr>
            <a:spLocks noChangeArrowheads="1"/>
          </p:cNvSpPr>
          <p:nvPr/>
        </p:nvSpPr>
        <p:spPr bwMode="auto">
          <a:xfrm>
            <a:off x="1066800" y="3505200"/>
            <a:ext cx="19050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192.168.6.0</a:t>
            </a:r>
          </a:p>
        </p:txBody>
      </p:sp>
      <p:sp>
        <p:nvSpPr>
          <p:cNvPr id="27675" name="Rectangle 24"/>
          <p:cNvSpPr>
            <a:spLocks noChangeArrowheads="1"/>
          </p:cNvSpPr>
          <p:nvPr/>
        </p:nvSpPr>
        <p:spPr bwMode="auto">
          <a:xfrm>
            <a:off x="2971800" y="3505200"/>
            <a:ext cx="24384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255.255.255.0 (/24)</a:t>
            </a:r>
          </a:p>
        </p:txBody>
      </p:sp>
      <p:sp>
        <p:nvSpPr>
          <p:cNvPr id="27676" name="Rectangle 25"/>
          <p:cNvSpPr>
            <a:spLocks noChangeArrowheads="1"/>
          </p:cNvSpPr>
          <p:nvPr/>
        </p:nvSpPr>
        <p:spPr bwMode="auto">
          <a:xfrm>
            <a:off x="5410200" y="3505200"/>
            <a:ext cx="10668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12</a:t>
            </a:r>
          </a:p>
        </p:txBody>
      </p:sp>
      <p:sp>
        <p:nvSpPr>
          <p:cNvPr id="27677" name="Rectangle 26"/>
          <p:cNvSpPr>
            <a:spLocks noChangeArrowheads="1"/>
          </p:cNvSpPr>
          <p:nvPr/>
        </p:nvSpPr>
        <p:spPr bwMode="auto">
          <a:xfrm>
            <a:off x="7772400" y="3505200"/>
            <a:ext cx="10668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G</a:t>
            </a:r>
          </a:p>
        </p:txBody>
      </p:sp>
      <p:sp>
        <p:nvSpPr>
          <p:cNvPr id="27678" name="Rectangle 27"/>
          <p:cNvSpPr>
            <a:spLocks noChangeArrowheads="1"/>
          </p:cNvSpPr>
          <p:nvPr/>
        </p:nvSpPr>
        <p:spPr bwMode="auto">
          <a:xfrm>
            <a:off x="6477000" y="3505200"/>
            <a:ext cx="12954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2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946080" y="405720"/>
              <a:ext cx="7283160" cy="605736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939600" y="400680"/>
                <a:ext cx="7294680" cy="60688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0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0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0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29699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2970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8C1E3D9-D755-40A0-AFDF-2DCB0CA438D9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en-US" sz="1400" smtClean="0"/>
          </a:p>
        </p:txBody>
      </p:sp>
      <p:sp>
        <p:nvSpPr>
          <p:cNvPr id="29701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2286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sz="4000" b="0" smtClean="0"/>
              <a:t>Routing Algorithm</a:t>
            </a:r>
            <a:br>
              <a:rPr lang="en-US" altLang="en-US" sz="4000" b="0" smtClean="0"/>
            </a:br>
            <a:r>
              <a:rPr lang="en-US" altLang="en-US" sz="2800" b="0" smtClean="0"/>
              <a:t>- Find Matching Rows</a:t>
            </a:r>
          </a:p>
        </p:txBody>
      </p:sp>
      <p:sp>
        <p:nvSpPr>
          <p:cNvPr id="1552387" name="Text Box 3"/>
          <p:cNvSpPr txBox="1">
            <a:spLocks noChangeArrowheads="1"/>
          </p:cNvSpPr>
          <p:nvPr/>
        </p:nvSpPr>
        <p:spPr bwMode="auto">
          <a:xfrm>
            <a:off x="1301750" y="4038600"/>
            <a:ext cx="6677025" cy="2195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Destination IP Address = 172.30.33.6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>
              <a:latin typeface="Arial" panose="020B0604020202020204" pitchFamily="34" charset="0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Row 2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Destination IP Address = 172.30.33.6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Mask = 255.255.255.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Result = 172.30.33.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Matches</a:t>
            </a:r>
            <a:r>
              <a:rPr lang="en-US" altLang="en-US" sz="2000">
                <a:latin typeface="Arial" panose="020B0604020202020204" pitchFamily="34" charset="0"/>
              </a:rPr>
              <a:t> 172.30.33.0 Network/Subnet Field Value in Row</a:t>
            </a:r>
          </a:p>
        </p:txBody>
      </p:sp>
      <p:sp>
        <p:nvSpPr>
          <p:cNvPr id="29703" name="Rectangle 4"/>
          <p:cNvSpPr>
            <a:spLocks noChangeArrowheads="1"/>
          </p:cNvSpPr>
          <p:nvPr/>
        </p:nvSpPr>
        <p:spPr bwMode="auto">
          <a:xfrm>
            <a:off x="304800" y="1600200"/>
            <a:ext cx="762000" cy="990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Row</a:t>
            </a:r>
          </a:p>
        </p:txBody>
      </p:sp>
      <p:sp>
        <p:nvSpPr>
          <p:cNvPr id="29704" name="Rectangle 5"/>
          <p:cNvSpPr>
            <a:spLocks noChangeArrowheads="1"/>
          </p:cNvSpPr>
          <p:nvPr/>
        </p:nvSpPr>
        <p:spPr bwMode="auto">
          <a:xfrm>
            <a:off x="1066800" y="1600200"/>
            <a:ext cx="1905000" cy="990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Network/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Subnet</a:t>
            </a:r>
          </a:p>
        </p:txBody>
      </p:sp>
      <p:sp>
        <p:nvSpPr>
          <p:cNvPr id="29705" name="Rectangle 6"/>
          <p:cNvSpPr>
            <a:spLocks noChangeArrowheads="1"/>
          </p:cNvSpPr>
          <p:nvPr/>
        </p:nvSpPr>
        <p:spPr bwMode="auto">
          <a:xfrm>
            <a:off x="2971800" y="1600200"/>
            <a:ext cx="2438400" cy="990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Mask (/Prefix)*</a:t>
            </a:r>
          </a:p>
        </p:txBody>
      </p:sp>
      <p:sp>
        <p:nvSpPr>
          <p:cNvPr id="29706" name="Rectangle 7"/>
          <p:cNvSpPr>
            <a:spLocks noChangeArrowheads="1"/>
          </p:cNvSpPr>
          <p:nvPr/>
        </p:nvSpPr>
        <p:spPr bwMode="auto">
          <a:xfrm>
            <a:off x="5410200" y="1600200"/>
            <a:ext cx="1066800" cy="990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Metric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(Cost)</a:t>
            </a:r>
          </a:p>
        </p:txBody>
      </p:sp>
      <p:sp>
        <p:nvSpPr>
          <p:cNvPr id="29707" name="Rectangle 8"/>
          <p:cNvSpPr>
            <a:spLocks noChangeArrowheads="1"/>
          </p:cNvSpPr>
          <p:nvPr/>
        </p:nvSpPr>
        <p:spPr bwMode="auto">
          <a:xfrm>
            <a:off x="7772400" y="1600200"/>
            <a:ext cx="1066800" cy="990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Next-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Hop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Router</a:t>
            </a:r>
          </a:p>
        </p:txBody>
      </p:sp>
      <p:sp>
        <p:nvSpPr>
          <p:cNvPr id="29708" name="Rectangle 9"/>
          <p:cNvSpPr>
            <a:spLocks noChangeArrowheads="1"/>
          </p:cNvSpPr>
          <p:nvPr/>
        </p:nvSpPr>
        <p:spPr bwMode="auto">
          <a:xfrm>
            <a:off x="6477000" y="1600200"/>
            <a:ext cx="1295400" cy="990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Interface</a:t>
            </a:r>
          </a:p>
        </p:txBody>
      </p:sp>
      <p:sp>
        <p:nvSpPr>
          <p:cNvPr id="29709" name="Rectangle 10"/>
          <p:cNvSpPr>
            <a:spLocks noChangeArrowheads="1"/>
          </p:cNvSpPr>
          <p:nvPr/>
        </p:nvSpPr>
        <p:spPr bwMode="auto">
          <a:xfrm>
            <a:off x="304800" y="2590800"/>
            <a:ext cx="7620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29710" name="Rectangle 11"/>
          <p:cNvSpPr>
            <a:spLocks noChangeArrowheads="1"/>
          </p:cNvSpPr>
          <p:nvPr/>
        </p:nvSpPr>
        <p:spPr bwMode="auto">
          <a:xfrm>
            <a:off x="1066800" y="2590800"/>
            <a:ext cx="19050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128.171.0.0</a:t>
            </a:r>
          </a:p>
        </p:txBody>
      </p:sp>
      <p:sp>
        <p:nvSpPr>
          <p:cNvPr id="29711" name="Rectangle 12"/>
          <p:cNvSpPr>
            <a:spLocks noChangeArrowheads="1"/>
          </p:cNvSpPr>
          <p:nvPr/>
        </p:nvSpPr>
        <p:spPr bwMode="auto">
          <a:xfrm>
            <a:off x="2971800" y="2590800"/>
            <a:ext cx="24384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255.255.0.0 (/16)</a:t>
            </a:r>
          </a:p>
        </p:txBody>
      </p:sp>
      <p:sp>
        <p:nvSpPr>
          <p:cNvPr id="29712" name="Rectangle 13"/>
          <p:cNvSpPr>
            <a:spLocks noChangeArrowheads="1"/>
          </p:cNvSpPr>
          <p:nvPr/>
        </p:nvSpPr>
        <p:spPr bwMode="auto">
          <a:xfrm>
            <a:off x="5410200" y="2590800"/>
            <a:ext cx="10668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47</a:t>
            </a:r>
          </a:p>
        </p:txBody>
      </p:sp>
      <p:sp>
        <p:nvSpPr>
          <p:cNvPr id="29713" name="Rectangle 14"/>
          <p:cNvSpPr>
            <a:spLocks noChangeArrowheads="1"/>
          </p:cNvSpPr>
          <p:nvPr/>
        </p:nvSpPr>
        <p:spPr bwMode="auto">
          <a:xfrm>
            <a:off x="7772400" y="2590800"/>
            <a:ext cx="10668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G</a:t>
            </a:r>
          </a:p>
        </p:txBody>
      </p:sp>
      <p:sp>
        <p:nvSpPr>
          <p:cNvPr id="29714" name="Rectangle 15"/>
          <p:cNvSpPr>
            <a:spLocks noChangeArrowheads="1"/>
          </p:cNvSpPr>
          <p:nvPr/>
        </p:nvSpPr>
        <p:spPr bwMode="auto">
          <a:xfrm>
            <a:off x="6477000" y="2590800"/>
            <a:ext cx="12954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29715" name="Rectangle 16"/>
          <p:cNvSpPr>
            <a:spLocks noChangeArrowheads="1"/>
          </p:cNvSpPr>
          <p:nvPr/>
        </p:nvSpPr>
        <p:spPr bwMode="auto">
          <a:xfrm>
            <a:off x="304800" y="3048000"/>
            <a:ext cx="7620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29716" name="Rectangle 17"/>
          <p:cNvSpPr>
            <a:spLocks noChangeArrowheads="1"/>
          </p:cNvSpPr>
          <p:nvPr/>
        </p:nvSpPr>
        <p:spPr bwMode="auto">
          <a:xfrm>
            <a:off x="1066800" y="3048000"/>
            <a:ext cx="19050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172.30.33.0</a:t>
            </a:r>
          </a:p>
        </p:txBody>
      </p:sp>
      <p:sp>
        <p:nvSpPr>
          <p:cNvPr id="29717" name="Rectangle 18"/>
          <p:cNvSpPr>
            <a:spLocks noChangeArrowheads="1"/>
          </p:cNvSpPr>
          <p:nvPr/>
        </p:nvSpPr>
        <p:spPr bwMode="auto">
          <a:xfrm>
            <a:off x="2971800" y="3048000"/>
            <a:ext cx="24384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255.255.255.0 (/24)</a:t>
            </a:r>
          </a:p>
        </p:txBody>
      </p:sp>
      <p:sp>
        <p:nvSpPr>
          <p:cNvPr id="29718" name="Rectangle 19"/>
          <p:cNvSpPr>
            <a:spLocks noChangeArrowheads="1"/>
          </p:cNvSpPr>
          <p:nvPr/>
        </p:nvSpPr>
        <p:spPr bwMode="auto">
          <a:xfrm>
            <a:off x="5410200" y="3048000"/>
            <a:ext cx="10668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29719" name="Rectangle 20"/>
          <p:cNvSpPr>
            <a:spLocks noChangeArrowheads="1"/>
          </p:cNvSpPr>
          <p:nvPr/>
        </p:nvSpPr>
        <p:spPr bwMode="auto">
          <a:xfrm>
            <a:off x="7772400" y="3048000"/>
            <a:ext cx="10668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Local</a:t>
            </a:r>
          </a:p>
        </p:txBody>
      </p:sp>
      <p:sp>
        <p:nvSpPr>
          <p:cNvPr id="29720" name="Rectangle 21"/>
          <p:cNvSpPr>
            <a:spLocks noChangeArrowheads="1"/>
          </p:cNvSpPr>
          <p:nvPr/>
        </p:nvSpPr>
        <p:spPr bwMode="auto">
          <a:xfrm>
            <a:off x="6477000" y="3048000"/>
            <a:ext cx="12954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29721" name="Rectangle 22"/>
          <p:cNvSpPr>
            <a:spLocks noChangeArrowheads="1"/>
          </p:cNvSpPr>
          <p:nvPr/>
        </p:nvSpPr>
        <p:spPr bwMode="auto">
          <a:xfrm>
            <a:off x="304800" y="3505200"/>
            <a:ext cx="7620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3</a:t>
            </a:r>
          </a:p>
        </p:txBody>
      </p:sp>
      <p:sp>
        <p:nvSpPr>
          <p:cNvPr id="29722" name="Rectangle 23"/>
          <p:cNvSpPr>
            <a:spLocks noChangeArrowheads="1"/>
          </p:cNvSpPr>
          <p:nvPr/>
        </p:nvSpPr>
        <p:spPr bwMode="auto">
          <a:xfrm>
            <a:off x="1066800" y="3505200"/>
            <a:ext cx="19050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192.168.6.0</a:t>
            </a:r>
          </a:p>
        </p:txBody>
      </p:sp>
      <p:sp>
        <p:nvSpPr>
          <p:cNvPr id="29723" name="Rectangle 24"/>
          <p:cNvSpPr>
            <a:spLocks noChangeArrowheads="1"/>
          </p:cNvSpPr>
          <p:nvPr/>
        </p:nvSpPr>
        <p:spPr bwMode="auto">
          <a:xfrm>
            <a:off x="2971800" y="3505200"/>
            <a:ext cx="24384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255.255.255.0 (/24)</a:t>
            </a:r>
          </a:p>
        </p:txBody>
      </p:sp>
      <p:sp>
        <p:nvSpPr>
          <p:cNvPr id="29724" name="Rectangle 25"/>
          <p:cNvSpPr>
            <a:spLocks noChangeArrowheads="1"/>
          </p:cNvSpPr>
          <p:nvPr/>
        </p:nvSpPr>
        <p:spPr bwMode="auto">
          <a:xfrm>
            <a:off x="5410200" y="3505200"/>
            <a:ext cx="10668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12</a:t>
            </a:r>
          </a:p>
        </p:txBody>
      </p:sp>
      <p:sp>
        <p:nvSpPr>
          <p:cNvPr id="29725" name="Rectangle 26"/>
          <p:cNvSpPr>
            <a:spLocks noChangeArrowheads="1"/>
          </p:cNvSpPr>
          <p:nvPr/>
        </p:nvSpPr>
        <p:spPr bwMode="auto">
          <a:xfrm>
            <a:off x="7772400" y="3505200"/>
            <a:ext cx="10668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G</a:t>
            </a:r>
          </a:p>
        </p:txBody>
      </p:sp>
      <p:sp>
        <p:nvSpPr>
          <p:cNvPr id="29726" name="Rectangle 27"/>
          <p:cNvSpPr>
            <a:spLocks noChangeArrowheads="1"/>
          </p:cNvSpPr>
          <p:nvPr/>
        </p:nvSpPr>
        <p:spPr bwMode="auto">
          <a:xfrm>
            <a:off x="6477000" y="3505200"/>
            <a:ext cx="12954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2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2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2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3174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3174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46A8541-98F3-4436-AD93-CEDEAAE8AA08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en-US" sz="1400" smtClean="0"/>
          </a:p>
        </p:txBody>
      </p:sp>
      <p:sp>
        <p:nvSpPr>
          <p:cNvPr id="317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b="0" smtClean="0"/>
              <a:t>Routing Algorithm</a:t>
            </a:r>
            <a:br>
              <a:rPr lang="en-US" altLang="en-US" sz="4000" b="0" smtClean="0"/>
            </a:br>
            <a:r>
              <a:rPr lang="en-US" altLang="en-US" sz="2800" b="0" smtClean="0"/>
              <a:t>- Find Matching Rows</a:t>
            </a:r>
          </a:p>
        </p:txBody>
      </p:sp>
      <p:sp>
        <p:nvSpPr>
          <p:cNvPr id="1558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3276600"/>
            <a:ext cx="8229600" cy="3048000"/>
          </a:xfrm>
        </p:spPr>
        <p:txBody>
          <a:bodyPr/>
          <a:lstStyle/>
          <a:p>
            <a:pPr eaLnBrk="1" hangingPunct="1"/>
            <a:r>
              <a:rPr lang="en-US" altLang="en-US" sz="2800" smtClean="0"/>
              <a:t>The default row always matches</a:t>
            </a:r>
          </a:p>
          <a:p>
            <a:pPr lvl="1" eaLnBrk="1" hangingPunct="1"/>
            <a:r>
              <a:rPr lang="en-US" altLang="en-US" sz="2400" smtClean="0"/>
              <a:t>Mask 0.0.0.0 applied to anything results in 0.0.0.0</a:t>
            </a:r>
          </a:p>
          <a:p>
            <a:pPr lvl="1" eaLnBrk="1" hangingPunct="1"/>
            <a:r>
              <a:rPr lang="en-US" altLang="en-US" sz="2400" smtClean="0"/>
              <a:t>This always matches the Network/Subnet value 0.0.0.0</a:t>
            </a:r>
          </a:p>
          <a:p>
            <a:pPr lvl="1" eaLnBrk="1" hangingPunct="1"/>
            <a:r>
              <a:rPr lang="en-US" altLang="en-US" sz="2400" smtClean="0"/>
              <a:t>The router specified for this row (H) is the default router</a:t>
            </a:r>
          </a:p>
        </p:txBody>
      </p:sp>
      <p:sp>
        <p:nvSpPr>
          <p:cNvPr id="31751" name="Rectangle 4"/>
          <p:cNvSpPr>
            <a:spLocks noChangeArrowheads="1"/>
          </p:cNvSpPr>
          <p:nvPr/>
        </p:nvSpPr>
        <p:spPr bwMode="auto">
          <a:xfrm>
            <a:off x="304800" y="1600200"/>
            <a:ext cx="762000" cy="990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Row</a:t>
            </a:r>
          </a:p>
        </p:txBody>
      </p:sp>
      <p:sp>
        <p:nvSpPr>
          <p:cNvPr id="31752" name="Rectangle 5"/>
          <p:cNvSpPr>
            <a:spLocks noChangeArrowheads="1"/>
          </p:cNvSpPr>
          <p:nvPr/>
        </p:nvSpPr>
        <p:spPr bwMode="auto">
          <a:xfrm>
            <a:off x="1066800" y="1600200"/>
            <a:ext cx="1905000" cy="990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Network/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Subnet</a:t>
            </a:r>
          </a:p>
        </p:txBody>
      </p:sp>
      <p:sp>
        <p:nvSpPr>
          <p:cNvPr id="31753" name="Rectangle 6"/>
          <p:cNvSpPr>
            <a:spLocks noChangeArrowheads="1"/>
          </p:cNvSpPr>
          <p:nvPr/>
        </p:nvSpPr>
        <p:spPr bwMode="auto">
          <a:xfrm>
            <a:off x="2971800" y="1600200"/>
            <a:ext cx="2438400" cy="990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Mask (/Prefix)*</a:t>
            </a:r>
          </a:p>
        </p:txBody>
      </p:sp>
      <p:sp>
        <p:nvSpPr>
          <p:cNvPr id="31754" name="Rectangle 7"/>
          <p:cNvSpPr>
            <a:spLocks noChangeArrowheads="1"/>
          </p:cNvSpPr>
          <p:nvPr/>
        </p:nvSpPr>
        <p:spPr bwMode="auto">
          <a:xfrm>
            <a:off x="5410200" y="1600200"/>
            <a:ext cx="1066800" cy="990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Metric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(Cost)</a:t>
            </a:r>
          </a:p>
        </p:txBody>
      </p:sp>
      <p:sp>
        <p:nvSpPr>
          <p:cNvPr id="31755" name="Rectangle 8"/>
          <p:cNvSpPr>
            <a:spLocks noChangeArrowheads="1"/>
          </p:cNvSpPr>
          <p:nvPr/>
        </p:nvSpPr>
        <p:spPr bwMode="auto">
          <a:xfrm>
            <a:off x="7772400" y="1600200"/>
            <a:ext cx="1066800" cy="990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Next-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Hop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Router</a:t>
            </a:r>
          </a:p>
        </p:txBody>
      </p:sp>
      <p:sp>
        <p:nvSpPr>
          <p:cNvPr id="31756" name="Rectangle 9"/>
          <p:cNvSpPr>
            <a:spLocks noChangeArrowheads="1"/>
          </p:cNvSpPr>
          <p:nvPr/>
        </p:nvSpPr>
        <p:spPr bwMode="auto">
          <a:xfrm>
            <a:off x="6477000" y="1600200"/>
            <a:ext cx="1295400" cy="990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Interface</a:t>
            </a:r>
          </a:p>
        </p:txBody>
      </p:sp>
      <p:sp>
        <p:nvSpPr>
          <p:cNvPr id="31757" name="Rectangle 10"/>
          <p:cNvSpPr>
            <a:spLocks noChangeArrowheads="1"/>
          </p:cNvSpPr>
          <p:nvPr/>
        </p:nvSpPr>
        <p:spPr bwMode="auto">
          <a:xfrm>
            <a:off x="304800" y="2590800"/>
            <a:ext cx="7620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15</a:t>
            </a:r>
          </a:p>
        </p:txBody>
      </p:sp>
      <p:sp>
        <p:nvSpPr>
          <p:cNvPr id="31758" name="Rectangle 11"/>
          <p:cNvSpPr>
            <a:spLocks noChangeArrowheads="1"/>
          </p:cNvSpPr>
          <p:nvPr/>
        </p:nvSpPr>
        <p:spPr bwMode="auto">
          <a:xfrm>
            <a:off x="1066800" y="2590800"/>
            <a:ext cx="19050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0.0.0.0</a:t>
            </a:r>
          </a:p>
        </p:txBody>
      </p:sp>
      <p:sp>
        <p:nvSpPr>
          <p:cNvPr id="31759" name="Rectangle 12"/>
          <p:cNvSpPr>
            <a:spLocks noChangeArrowheads="1"/>
          </p:cNvSpPr>
          <p:nvPr/>
        </p:nvSpPr>
        <p:spPr bwMode="auto">
          <a:xfrm>
            <a:off x="2971800" y="2590800"/>
            <a:ext cx="24384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0.0.0.0 (/0)</a:t>
            </a:r>
          </a:p>
        </p:txBody>
      </p:sp>
      <p:sp>
        <p:nvSpPr>
          <p:cNvPr id="31760" name="Rectangle 13"/>
          <p:cNvSpPr>
            <a:spLocks noChangeArrowheads="1"/>
          </p:cNvSpPr>
          <p:nvPr/>
        </p:nvSpPr>
        <p:spPr bwMode="auto">
          <a:xfrm>
            <a:off x="5410200" y="2590800"/>
            <a:ext cx="10668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5</a:t>
            </a:r>
          </a:p>
        </p:txBody>
      </p:sp>
      <p:sp>
        <p:nvSpPr>
          <p:cNvPr id="31761" name="Rectangle 14"/>
          <p:cNvSpPr>
            <a:spLocks noChangeArrowheads="1"/>
          </p:cNvSpPr>
          <p:nvPr/>
        </p:nvSpPr>
        <p:spPr bwMode="auto">
          <a:xfrm>
            <a:off x="7772400" y="2590800"/>
            <a:ext cx="10668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H</a:t>
            </a:r>
          </a:p>
        </p:txBody>
      </p:sp>
      <p:sp>
        <p:nvSpPr>
          <p:cNvPr id="31762" name="Rectangle 15"/>
          <p:cNvSpPr>
            <a:spLocks noChangeArrowheads="1"/>
          </p:cNvSpPr>
          <p:nvPr/>
        </p:nvSpPr>
        <p:spPr bwMode="auto">
          <a:xfrm>
            <a:off x="6477000" y="2590800"/>
            <a:ext cx="12954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3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281600" y="2544120"/>
              <a:ext cx="7655760" cy="337140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271160" y="2534400"/>
                <a:ext cx="7675920" cy="33930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8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8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8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3379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3379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E80E5E2-4FCC-4B55-B4E4-4D7DB15C3826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en-US" sz="1400" smtClean="0"/>
          </a:p>
        </p:txBody>
      </p:sp>
      <p:sp>
        <p:nvSpPr>
          <p:cNvPr id="337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b="0" smtClean="0"/>
              <a:t>Routing Algorithm</a:t>
            </a:r>
            <a:br>
              <a:rPr lang="en-US" altLang="en-US" sz="4000" b="0" smtClean="0"/>
            </a:br>
            <a:r>
              <a:rPr lang="en-US" altLang="en-US" sz="2800" b="0" smtClean="0"/>
              <a:t>- Find Matching Rows</a:t>
            </a:r>
          </a:p>
        </p:txBody>
      </p:sp>
      <p:sp>
        <p:nvSpPr>
          <p:cNvPr id="1554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z="2800" smtClean="0"/>
              <a:t>For Each Incoming IP Packe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smtClean="0"/>
              <a:t>Destination IP address is matched against </a:t>
            </a:r>
            <a:r>
              <a:rPr lang="en-US" altLang="en-US" sz="2400" b="1" smtClean="0"/>
              <a:t>every row</a:t>
            </a:r>
            <a:r>
              <a:rPr lang="en-US" altLang="en-US" sz="2400" smtClean="0"/>
              <a:t> in the routing table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en-US" sz="2000" smtClean="0"/>
              <a:t>If the routing table has 10,000 rows, 10,000 comparisons will be made for each packe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smtClean="0"/>
              <a:t>There can be </a:t>
            </a:r>
            <a:r>
              <a:rPr lang="en-US" altLang="en-US" sz="2400" b="1" smtClean="0"/>
              <a:t>multiple matching rows</a:t>
            </a:r>
            <a:r>
              <a:rPr lang="en-US" altLang="en-US" sz="2400" smtClean="0"/>
              <a:t> for a destination IP address, corresponding to multiple alternative rout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smtClean="0"/>
              <a:t>After all matches are found, the </a:t>
            </a:r>
            <a:r>
              <a:rPr lang="en-US" altLang="en-US" sz="2400" b="1" smtClean="0"/>
              <a:t>best match</a:t>
            </a:r>
            <a:r>
              <a:rPr lang="en-US" altLang="en-US" sz="2400" smtClean="0"/>
              <a:t> must be selected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693080" y="2490840"/>
              <a:ext cx="7156440" cy="316152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686960" y="2484720"/>
                <a:ext cx="7167960" cy="31788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4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4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4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4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3584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3584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9A985A8-115F-45E5-AC08-358ABCB985A9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en-US" sz="1400" smtClean="0"/>
          </a:p>
        </p:txBody>
      </p:sp>
      <p:sp>
        <p:nvSpPr>
          <p:cNvPr id="358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b="0" smtClean="0"/>
              <a:t>Routing Algorithm</a:t>
            </a:r>
            <a:br>
              <a:rPr lang="en-US" altLang="en-US" sz="4000" b="0" smtClean="0"/>
            </a:br>
            <a:r>
              <a:rPr lang="en-US" altLang="en-US" sz="2800" b="0" smtClean="0"/>
              <a:t>- Find the Best Match</a:t>
            </a:r>
          </a:p>
        </p:txBody>
      </p:sp>
      <p:sp>
        <p:nvSpPr>
          <p:cNvPr id="358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3679825"/>
            <a:ext cx="7848600" cy="1958975"/>
          </a:xfrm>
        </p:spPr>
        <p:txBody>
          <a:bodyPr/>
          <a:lstStyle/>
          <a:p>
            <a:pPr eaLnBrk="1" hangingPunct="1"/>
            <a:r>
              <a:rPr lang="en-US" altLang="en-US" smtClean="0"/>
              <a:t>If only one row matches, it will be selected as the best row match</a:t>
            </a:r>
          </a:p>
          <a:p>
            <a:pPr lvl="1" eaLnBrk="1" hangingPunct="1"/>
            <a:r>
              <a:rPr lang="en-US" altLang="en-US" smtClean="0"/>
              <a:t>Destination IP address = 192.168.6.7</a:t>
            </a:r>
          </a:p>
        </p:txBody>
      </p:sp>
      <p:sp>
        <p:nvSpPr>
          <p:cNvPr id="35847" name="Rectangle 4"/>
          <p:cNvSpPr>
            <a:spLocks noChangeArrowheads="1"/>
          </p:cNvSpPr>
          <p:nvPr/>
        </p:nvSpPr>
        <p:spPr bwMode="auto">
          <a:xfrm>
            <a:off x="304800" y="1752600"/>
            <a:ext cx="762000" cy="990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Row</a:t>
            </a:r>
          </a:p>
        </p:txBody>
      </p:sp>
      <p:sp>
        <p:nvSpPr>
          <p:cNvPr id="35848" name="Rectangle 5"/>
          <p:cNvSpPr>
            <a:spLocks noChangeArrowheads="1"/>
          </p:cNvSpPr>
          <p:nvPr/>
        </p:nvSpPr>
        <p:spPr bwMode="auto">
          <a:xfrm>
            <a:off x="1066800" y="1752600"/>
            <a:ext cx="1905000" cy="990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Network/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Subnet</a:t>
            </a:r>
          </a:p>
        </p:txBody>
      </p:sp>
      <p:sp>
        <p:nvSpPr>
          <p:cNvPr id="35849" name="Rectangle 6"/>
          <p:cNvSpPr>
            <a:spLocks noChangeArrowheads="1"/>
          </p:cNvSpPr>
          <p:nvPr/>
        </p:nvSpPr>
        <p:spPr bwMode="auto">
          <a:xfrm>
            <a:off x="2971800" y="1752600"/>
            <a:ext cx="2438400" cy="990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Mask (/Prefix)*</a:t>
            </a:r>
          </a:p>
        </p:txBody>
      </p:sp>
      <p:sp>
        <p:nvSpPr>
          <p:cNvPr id="35850" name="Rectangle 7"/>
          <p:cNvSpPr>
            <a:spLocks noChangeArrowheads="1"/>
          </p:cNvSpPr>
          <p:nvPr/>
        </p:nvSpPr>
        <p:spPr bwMode="auto">
          <a:xfrm>
            <a:off x="5410200" y="1752600"/>
            <a:ext cx="1066800" cy="990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Metric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(Cost)</a:t>
            </a:r>
          </a:p>
        </p:txBody>
      </p:sp>
      <p:sp>
        <p:nvSpPr>
          <p:cNvPr id="35851" name="Rectangle 8"/>
          <p:cNvSpPr>
            <a:spLocks noChangeArrowheads="1"/>
          </p:cNvSpPr>
          <p:nvPr/>
        </p:nvSpPr>
        <p:spPr bwMode="auto">
          <a:xfrm>
            <a:off x="7772400" y="1752600"/>
            <a:ext cx="1066800" cy="990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Next-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Hop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Router</a:t>
            </a:r>
          </a:p>
        </p:txBody>
      </p:sp>
      <p:sp>
        <p:nvSpPr>
          <p:cNvPr id="35852" name="Rectangle 9"/>
          <p:cNvSpPr>
            <a:spLocks noChangeArrowheads="1"/>
          </p:cNvSpPr>
          <p:nvPr/>
        </p:nvSpPr>
        <p:spPr bwMode="auto">
          <a:xfrm>
            <a:off x="6477000" y="1752600"/>
            <a:ext cx="1295400" cy="990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Interface</a:t>
            </a:r>
          </a:p>
        </p:txBody>
      </p:sp>
      <p:sp>
        <p:nvSpPr>
          <p:cNvPr id="35853" name="Rectangle 10"/>
          <p:cNvSpPr>
            <a:spLocks noChangeArrowheads="1"/>
          </p:cNvSpPr>
          <p:nvPr/>
        </p:nvSpPr>
        <p:spPr bwMode="auto">
          <a:xfrm>
            <a:off x="304800" y="2743200"/>
            <a:ext cx="7620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3</a:t>
            </a:r>
          </a:p>
        </p:txBody>
      </p:sp>
      <p:sp>
        <p:nvSpPr>
          <p:cNvPr id="35854" name="Rectangle 11"/>
          <p:cNvSpPr>
            <a:spLocks noChangeArrowheads="1"/>
          </p:cNvSpPr>
          <p:nvPr/>
        </p:nvSpPr>
        <p:spPr bwMode="auto">
          <a:xfrm>
            <a:off x="1066800" y="2743200"/>
            <a:ext cx="19050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192.168.0.0</a:t>
            </a:r>
          </a:p>
        </p:txBody>
      </p:sp>
      <p:sp>
        <p:nvSpPr>
          <p:cNvPr id="35855" name="Rectangle 12"/>
          <p:cNvSpPr>
            <a:spLocks noChangeArrowheads="1"/>
          </p:cNvSpPr>
          <p:nvPr/>
        </p:nvSpPr>
        <p:spPr bwMode="auto">
          <a:xfrm>
            <a:off x="2971800" y="2743200"/>
            <a:ext cx="24384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255.255.0.0 (/16)</a:t>
            </a:r>
          </a:p>
        </p:txBody>
      </p:sp>
      <p:sp>
        <p:nvSpPr>
          <p:cNvPr id="35856" name="Rectangle 13"/>
          <p:cNvSpPr>
            <a:spLocks noChangeArrowheads="1"/>
          </p:cNvSpPr>
          <p:nvPr/>
        </p:nvSpPr>
        <p:spPr bwMode="auto">
          <a:xfrm>
            <a:off x="5410200" y="2743200"/>
            <a:ext cx="10668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12</a:t>
            </a:r>
          </a:p>
        </p:txBody>
      </p:sp>
      <p:sp>
        <p:nvSpPr>
          <p:cNvPr id="35857" name="Rectangle 14"/>
          <p:cNvSpPr>
            <a:spLocks noChangeArrowheads="1"/>
          </p:cNvSpPr>
          <p:nvPr/>
        </p:nvSpPr>
        <p:spPr bwMode="auto">
          <a:xfrm>
            <a:off x="7772400" y="2743200"/>
            <a:ext cx="10668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G</a:t>
            </a:r>
          </a:p>
        </p:txBody>
      </p:sp>
      <p:sp>
        <p:nvSpPr>
          <p:cNvPr id="35858" name="Rectangle 15"/>
          <p:cNvSpPr>
            <a:spLocks noChangeArrowheads="1"/>
          </p:cNvSpPr>
          <p:nvPr/>
        </p:nvSpPr>
        <p:spPr bwMode="auto">
          <a:xfrm>
            <a:off x="6477000" y="2743200"/>
            <a:ext cx="12954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2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015640" y="3163320"/>
              <a:ext cx="7224120" cy="124812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008080" y="3153240"/>
                <a:ext cx="7237800" cy="12657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3789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3789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63EBA9B-40D8-487A-84D5-E2580023018B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en-US" sz="1400" smtClean="0"/>
          </a:p>
        </p:txBody>
      </p:sp>
      <p:sp>
        <p:nvSpPr>
          <p:cNvPr id="378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b="0" smtClean="0"/>
              <a:t>Routing Algorithm</a:t>
            </a:r>
            <a:br>
              <a:rPr lang="en-US" altLang="en-US" sz="4000" b="0" smtClean="0"/>
            </a:br>
            <a:r>
              <a:rPr lang="en-US" altLang="en-US" sz="2800" b="0" smtClean="0"/>
              <a:t>- Find the Best Match</a:t>
            </a:r>
          </a:p>
        </p:txBody>
      </p:sp>
      <p:sp>
        <p:nvSpPr>
          <p:cNvPr id="1560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3810000"/>
            <a:ext cx="8382000" cy="2514600"/>
          </a:xfrm>
        </p:spPr>
        <p:txBody>
          <a:bodyPr/>
          <a:lstStyle/>
          <a:p>
            <a:pPr eaLnBrk="1" hangingPunct="1"/>
            <a:r>
              <a:rPr lang="en-US" altLang="en-US" sz="2400" smtClean="0"/>
              <a:t>If there are multiple matches, the row with the </a:t>
            </a:r>
            <a:r>
              <a:rPr lang="en-US" altLang="en-US" sz="2400" b="1" smtClean="0"/>
              <a:t>longest length of match</a:t>
            </a:r>
            <a:r>
              <a:rPr lang="en-US" altLang="en-US" sz="2400" smtClean="0"/>
              <a:t> is selected</a:t>
            </a:r>
          </a:p>
          <a:p>
            <a:pPr lvl="1" eaLnBrk="1" hangingPunct="1"/>
            <a:r>
              <a:rPr lang="en-US" altLang="en-US" sz="2000" smtClean="0"/>
              <a:t>Destination IP address = 128.171.17.56</a:t>
            </a:r>
          </a:p>
          <a:p>
            <a:pPr lvl="1" eaLnBrk="1" hangingPunct="1"/>
            <a:r>
              <a:rPr lang="en-US" altLang="en-US" sz="2400" smtClean="0"/>
              <a:t>Row 7</a:t>
            </a:r>
            <a:r>
              <a:rPr lang="en-US" altLang="en-US" sz="2000" smtClean="0"/>
              <a:t> is the longest match (24 bit match)</a:t>
            </a:r>
          </a:p>
          <a:p>
            <a:pPr lvl="1" eaLnBrk="1" hangingPunct="1"/>
            <a:r>
              <a:rPr lang="en-US" altLang="en-US" sz="2000" smtClean="0"/>
              <a:t>Longer matches often are routes to a particular subnet within a network</a:t>
            </a:r>
          </a:p>
        </p:txBody>
      </p:sp>
      <p:sp>
        <p:nvSpPr>
          <p:cNvPr id="37895" name="Rectangle 4"/>
          <p:cNvSpPr>
            <a:spLocks noChangeArrowheads="1"/>
          </p:cNvSpPr>
          <p:nvPr/>
        </p:nvSpPr>
        <p:spPr bwMode="auto">
          <a:xfrm>
            <a:off x="304800" y="1600200"/>
            <a:ext cx="762000" cy="990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Row</a:t>
            </a:r>
          </a:p>
        </p:txBody>
      </p:sp>
      <p:sp>
        <p:nvSpPr>
          <p:cNvPr id="37896" name="Rectangle 5"/>
          <p:cNvSpPr>
            <a:spLocks noChangeArrowheads="1"/>
          </p:cNvSpPr>
          <p:nvPr/>
        </p:nvSpPr>
        <p:spPr bwMode="auto">
          <a:xfrm>
            <a:off x="1066800" y="1600200"/>
            <a:ext cx="1905000" cy="990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Network/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Subnet</a:t>
            </a:r>
          </a:p>
        </p:txBody>
      </p:sp>
      <p:sp>
        <p:nvSpPr>
          <p:cNvPr id="37897" name="Rectangle 6"/>
          <p:cNvSpPr>
            <a:spLocks noChangeArrowheads="1"/>
          </p:cNvSpPr>
          <p:nvPr/>
        </p:nvSpPr>
        <p:spPr bwMode="auto">
          <a:xfrm>
            <a:off x="2971800" y="1600200"/>
            <a:ext cx="2438400" cy="990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Mask (/Prefix)*</a:t>
            </a:r>
          </a:p>
        </p:txBody>
      </p:sp>
      <p:sp>
        <p:nvSpPr>
          <p:cNvPr id="37898" name="Rectangle 7"/>
          <p:cNvSpPr>
            <a:spLocks noChangeArrowheads="1"/>
          </p:cNvSpPr>
          <p:nvPr/>
        </p:nvSpPr>
        <p:spPr bwMode="auto">
          <a:xfrm>
            <a:off x="5410200" y="1600200"/>
            <a:ext cx="1066800" cy="990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Metric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(Cost)</a:t>
            </a:r>
          </a:p>
        </p:txBody>
      </p:sp>
      <p:sp>
        <p:nvSpPr>
          <p:cNvPr id="37899" name="Rectangle 8"/>
          <p:cNvSpPr>
            <a:spLocks noChangeArrowheads="1"/>
          </p:cNvSpPr>
          <p:nvPr/>
        </p:nvSpPr>
        <p:spPr bwMode="auto">
          <a:xfrm>
            <a:off x="7772400" y="1600200"/>
            <a:ext cx="1066800" cy="990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Next-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Hop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Router</a:t>
            </a:r>
          </a:p>
        </p:txBody>
      </p:sp>
      <p:sp>
        <p:nvSpPr>
          <p:cNvPr id="37900" name="Rectangle 9"/>
          <p:cNvSpPr>
            <a:spLocks noChangeArrowheads="1"/>
          </p:cNvSpPr>
          <p:nvPr/>
        </p:nvSpPr>
        <p:spPr bwMode="auto">
          <a:xfrm>
            <a:off x="6477000" y="1600200"/>
            <a:ext cx="1295400" cy="990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Interface</a:t>
            </a:r>
          </a:p>
        </p:txBody>
      </p:sp>
      <p:sp>
        <p:nvSpPr>
          <p:cNvPr id="37901" name="Rectangle 10"/>
          <p:cNvSpPr>
            <a:spLocks noChangeArrowheads="1"/>
          </p:cNvSpPr>
          <p:nvPr/>
        </p:nvSpPr>
        <p:spPr bwMode="auto">
          <a:xfrm>
            <a:off x="304800" y="2590800"/>
            <a:ext cx="7620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37902" name="Rectangle 11"/>
          <p:cNvSpPr>
            <a:spLocks noChangeArrowheads="1"/>
          </p:cNvSpPr>
          <p:nvPr/>
        </p:nvSpPr>
        <p:spPr bwMode="auto">
          <a:xfrm>
            <a:off x="1066800" y="2590800"/>
            <a:ext cx="19050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128.171</a:t>
            </a:r>
            <a:r>
              <a:rPr lang="en-US" altLang="en-US" sz="2000">
                <a:latin typeface="Arial" panose="020B0604020202020204" pitchFamily="34" charset="0"/>
              </a:rPr>
              <a:t>.0.0  </a:t>
            </a:r>
          </a:p>
        </p:txBody>
      </p:sp>
      <p:sp>
        <p:nvSpPr>
          <p:cNvPr id="37903" name="Rectangle 12"/>
          <p:cNvSpPr>
            <a:spLocks noChangeArrowheads="1"/>
          </p:cNvSpPr>
          <p:nvPr/>
        </p:nvSpPr>
        <p:spPr bwMode="auto">
          <a:xfrm>
            <a:off x="2971800" y="2590800"/>
            <a:ext cx="24384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255.255.0.0 (/16)</a:t>
            </a:r>
          </a:p>
        </p:txBody>
      </p:sp>
      <p:sp>
        <p:nvSpPr>
          <p:cNvPr id="37904" name="Rectangle 13"/>
          <p:cNvSpPr>
            <a:spLocks noChangeArrowheads="1"/>
          </p:cNvSpPr>
          <p:nvPr/>
        </p:nvSpPr>
        <p:spPr bwMode="auto">
          <a:xfrm>
            <a:off x="5410200" y="2590800"/>
            <a:ext cx="10668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47</a:t>
            </a:r>
          </a:p>
        </p:txBody>
      </p:sp>
      <p:sp>
        <p:nvSpPr>
          <p:cNvPr id="37905" name="Rectangle 14"/>
          <p:cNvSpPr>
            <a:spLocks noChangeArrowheads="1"/>
          </p:cNvSpPr>
          <p:nvPr/>
        </p:nvSpPr>
        <p:spPr bwMode="auto">
          <a:xfrm>
            <a:off x="7772400" y="2590800"/>
            <a:ext cx="10668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G</a:t>
            </a:r>
          </a:p>
        </p:txBody>
      </p:sp>
      <p:sp>
        <p:nvSpPr>
          <p:cNvPr id="37906" name="Rectangle 15"/>
          <p:cNvSpPr>
            <a:spLocks noChangeArrowheads="1"/>
          </p:cNvSpPr>
          <p:nvPr/>
        </p:nvSpPr>
        <p:spPr bwMode="auto">
          <a:xfrm>
            <a:off x="6477000" y="2590800"/>
            <a:ext cx="12954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37907" name="Rectangle 16"/>
          <p:cNvSpPr>
            <a:spLocks noChangeArrowheads="1"/>
          </p:cNvSpPr>
          <p:nvPr/>
        </p:nvSpPr>
        <p:spPr bwMode="auto">
          <a:xfrm>
            <a:off x="304800" y="3048000"/>
            <a:ext cx="7620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7</a:t>
            </a:r>
          </a:p>
        </p:txBody>
      </p:sp>
      <p:sp>
        <p:nvSpPr>
          <p:cNvPr id="37908" name="Rectangle 17"/>
          <p:cNvSpPr>
            <a:spLocks noChangeArrowheads="1"/>
          </p:cNvSpPr>
          <p:nvPr/>
        </p:nvSpPr>
        <p:spPr bwMode="auto">
          <a:xfrm>
            <a:off x="1066800" y="3048000"/>
            <a:ext cx="19050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128.171.17</a:t>
            </a:r>
            <a:r>
              <a:rPr lang="en-US" altLang="en-US" sz="2000">
                <a:latin typeface="Arial" panose="020B0604020202020204" pitchFamily="34" charset="0"/>
              </a:rPr>
              <a:t>.0</a:t>
            </a:r>
          </a:p>
        </p:txBody>
      </p:sp>
      <p:sp>
        <p:nvSpPr>
          <p:cNvPr id="37909" name="Rectangle 18"/>
          <p:cNvSpPr>
            <a:spLocks noChangeArrowheads="1"/>
          </p:cNvSpPr>
          <p:nvPr/>
        </p:nvSpPr>
        <p:spPr bwMode="auto">
          <a:xfrm>
            <a:off x="2971800" y="3048000"/>
            <a:ext cx="24384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255.255.255.0 (/24)</a:t>
            </a:r>
          </a:p>
        </p:txBody>
      </p:sp>
      <p:sp>
        <p:nvSpPr>
          <p:cNvPr id="37910" name="Rectangle 19"/>
          <p:cNvSpPr>
            <a:spLocks noChangeArrowheads="1"/>
          </p:cNvSpPr>
          <p:nvPr/>
        </p:nvSpPr>
        <p:spPr bwMode="auto">
          <a:xfrm>
            <a:off x="5410200" y="3048000"/>
            <a:ext cx="10668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55</a:t>
            </a:r>
          </a:p>
        </p:txBody>
      </p:sp>
      <p:sp>
        <p:nvSpPr>
          <p:cNvPr id="37911" name="Rectangle 20"/>
          <p:cNvSpPr>
            <a:spLocks noChangeArrowheads="1"/>
          </p:cNvSpPr>
          <p:nvPr/>
        </p:nvSpPr>
        <p:spPr bwMode="auto">
          <a:xfrm>
            <a:off x="7772400" y="3048000"/>
            <a:ext cx="10668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H</a:t>
            </a:r>
          </a:p>
        </p:txBody>
      </p:sp>
      <p:sp>
        <p:nvSpPr>
          <p:cNvPr id="37912" name="Rectangle 21"/>
          <p:cNvSpPr>
            <a:spLocks noChangeArrowheads="1"/>
          </p:cNvSpPr>
          <p:nvPr/>
        </p:nvSpPr>
        <p:spPr bwMode="auto">
          <a:xfrm>
            <a:off x="6477000" y="3048000"/>
            <a:ext cx="12954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3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233360" y="4311000"/>
              <a:ext cx="7719120" cy="187020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226160" y="4303800"/>
                <a:ext cx="7731000" cy="18860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0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0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3993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3994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265064C-F11D-4F5F-995B-E9665617E639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en-US" sz="1400" smtClean="0"/>
          </a:p>
        </p:txBody>
      </p:sp>
      <p:sp>
        <p:nvSpPr>
          <p:cNvPr id="399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b="0" smtClean="0"/>
              <a:t>Routing Algorithm</a:t>
            </a:r>
            <a:br>
              <a:rPr lang="en-US" altLang="en-US" sz="4000" b="0" smtClean="0"/>
            </a:br>
            <a:r>
              <a:rPr lang="en-US" altLang="en-US" sz="2800" b="0" smtClean="0"/>
              <a:t>- Find the Best Match</a:t>
            </a:r>
          </a:p>
        </p:txBody>
      </p:sp>
      <p:sp>
        <p:nvSpPr>
          <p:cNvPr id="1562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3733800"/>
            <a:ext cx="8077200" cy="2514600"/>
          </a:xfrm>
        </p:spPr>
        <p:txBody>
          <a:bodyPr/>
          <a:lstStyle/>
          <a:p>
            <a:pPr eaLnBrk="1" hangingPunct="1"/>
            <a:r>
              <a:rPr lang="en-US" altLang="en-US" sz="2800" smtClean="0"/>
              <a:t>If there are multiple rows with the same lengths of match, the metric column compares alternative routes</a:t>
            </a:r>
          </a:p>
          <a:p>
            <a:pPr lvl="1" eaLnBrk="1" hangingPunct="1"/>
            <a:r>
              <a:rPr lang="en-US" altLang="en-US" sz="2400" smtClean="0"/>
              <a:t>If the metric is </a:t>
            </a:r>
            <a:r>
              <a:rPr lang="en-US" altLang="en-US" sz="2400" b="1" smtClean="0"/>
              <a:t>cost</a:t>
            </a:r>
            <a:r>
              <a:rPr lang="en-US" altLang="en-US" sz="2400" smtClean="0"/>
              <a:t>, the </a:t>
            </a:r>
            <a:r>
              <a:rPr lang="en-US" altLang="en-US" sz="2400" b="1" smtClean="0"/>
              <a:t>smallest</a:t>
            </a:r>
            <a:r>
              <a:rPr lang="en-US" altLang="en-US" sz="2400" smtClean="0"/>
              <a:t> metric wins (20)</a:t>
            </a:r>
          </a:p>
          <a:p>
            <a:pPr lvl="1" eaLnBrk="1" hangingPunct="1"/>
            <a:r>
              <a:rPr lang="en-US" altLang="en-US" sz="2400" smtClean="0"/>
              <a:t>If the metric is </a:t>
            </a:r>
            <a:r>
              <a:rPr lang="en-US" altLang="en-US" sz="2400" b="1" smtClean="0"/>
              <a:t>speed</a:t>
            </a:r>
            <a:r>
              <a:rPr lang="en-US" altLang="en-US" sz="2400" smtClean="0"/>
              <a:t>, the </a:t>
            </a:r>
            <a:r>
              <a:rPr lang="en-US" altLang="en-US" sz="2400" b="1" smtClean="0"/>
              <a:t>largest</a:t>
            </a:r>
            <a:r>
              <a:rPr lang="en-US" altLang="en-US" sz="2400" smtClean="0"/>
              <a:t> metric wins (34)</a:t>
            </a:r>
          </a:p>
        </p:txBody>
      </p:sp>
      <p:sp>
        <p:nvSpPr>
          <p:cNvPr id="39943" name="Rectangle 4"/>
          <p:cNvSpPr>
            <a:spLocks noChangeArrowheads="1"/>
          </p:cNvSpPr>
          <p:nvPr/>
        </p:nvSpPr>
        <p:spPr bwMode="auto">
          <a:xfrm>
            <a:off x="304800" y="1600200"/>
            <a:ext cx="762000" cy="990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Row</a:t>
            </a:r>
          </a:p>
        </p:txBody>
      </p:sp>
      <p:sp>
        <p:nvSpPr>
          <p:cNvPr id="39944" name="Rectangle 5"/>
          <p:cNvSpPr>
            <a:spLocks noChangeArrowheads="1"/>
          </p:cNvSpPr>
          <p:nvPr/>
        </p:nvSpPr>
        <p:spPr bwMode="auto">
          <a:xfrm>
            <a:off x="1066800" y="1600200"/>
            <a:ext cx="1905000" cy="990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Network/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Subnet</a:t>
            </a:r>
          </a:p>
        </p:txBody>
      </p:sp>
      <p:sp>
        <p:nvSpPr>
          <p:cNvPr id="39945" name="Rectangle 6"/>
          <p:cNvSpPr>
            <a:spLocks noChangeArrowheads="1"/>
          </p:cNvSpPr>
          <p:nvPr/>
        </p:nvSpPr>
        <p:spPr bwMode="auto">
          <a:xfrm>
            <a:off x="2971800" y="1600200"/>
            <a:ext cx="2438400" cy="990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Mask (/Prefix)*</a:t>
            </a:r>
          </a:p>
        </p:txBody>
      </p:sp>
      <p:sp>
        <p:nvSpPr>
          <p:cNvPr id="39946" name="Rectangle 7"/>
          <p:cNvSpPr>
            <a:spLocks noChangeArrowheads="1"/>
          </p:cNvSpPr>
          <p:nvPr/>
        </p:nvSpPr>
        <p:spPr bwMode="auto">
          <a:xfrm>
            <a:off x="5410200" y="1600200"/>
            <a:ext cx="10668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Metric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(Cost)</a:t>
            </a:r>
          </a:p>
        </p:txBody>
      </p:sp>
      <p:sp>
        <p:nvSpPr>
          <p:cNvPr id="39947" name="Rectangle 8"/>
          <p:cNvSpPr>
            <a:spLocks noChangeArrowheads="1"/>
          </p:cNvSpPr>
          <p:nvPr/>
        </p:nvSpPr>
        <p:spPr bwMode="auto">
          <a:xfrm>
            <a:off x="7772400" y="1600200"/>
            <a:ext cx="1066800" cy="990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Next-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Hop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Router</a:t>
            </a:r>
          </a:p>
        </p:txBody>
      </p:sp>
      <p:sp>
        <p:nvSpPr>
          <p:cNvPr id="39948" name="Rectangle 9"/>
          <p:cNvSpPr>
            <a:spLocks noChangeArrowheads="1"/>
          </p:cNvSpPr>
          <p:nvPr/>
        </p:nvSpPr>
        <p:spPr bwMode="auto">
          <a:xfrm>
            <a:off x="6477000" y="1600200"/>
            <a:ext cx="1295400" cy="990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Interface</a:t>
            </a:r>
          </a:p>
        </p:txBody>
      </p:sp>
      <p:sp>
        <p:nvSpPr>
          <p:cNvPr id="39949" name="Rectangle 10"/>
          <p:cNvSpPr>
            <a:spLocks noChangeArrowheads="1"/>
          </p:cNvSpPr>
          <p:nvPr/>
        </p:nvSpPr>
        <p:spPr bwMode="auto">
          <a:xfrm>
            <a:off x="304800" y="2590800"/>
            <a:ext cx="7620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5</a:t>
            </a:r>
          </a:p>
        </p:txBody>
      </p:sp>
      <p:sp>
        <p:nvSpPr>
          <p:cNvPr id="39950" name="Rectangle 11"/>
          <p:cNvSpPr>
            <a:spLocks noChangeArrowheads="1"/>
          </p:cNvSpPr>
          <p:nvPr/>
        </p:nvSpPr>
        <p:spPr bwMode="auto">
          <a:xfrm>
            <a:off x="1066800" y="2590800"/>
            <a:ext cx="19050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172.29.8.0</a:t>
            </a:r>
          </a:p>
        </p:txBody>
      </p:sp>
      <p:sp>
        <p:nvSpPr>
          <p:cNvPr id="39951" name="Rectangle 12"/>
          <p:cNvSpPr>
            <a:spLocks noChangeArrowheads="1"/>
          </p:cNvSpPr>
          <p:nvPr/>
        </p:nvSpPr>
        <p:spPr bwMode="auto">
          <a:xfrm>
            <a:off x="2971800" y="2590800"/>
            <a:ext cx="24384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255.255.255.0 (/24)</a:t>
            </a:r>
          </a:p>
        </p:txBody>
      </p:sp>
      <p:sp>
        <p:nvSpPr>
          <p:cNvPr id="39952" name="Rectangle 13"/>
          <p:cNvSpPr>
            <a:spLocks noChangeArrowheads="1"/>
          </p:cNvSpPr>
          <p:nvPr/>
        </p:nvSpPr>
        <p:spPr bwMode="auto">
          <a:xfrm>
            <a:off x="5410200" y="2590800"/>
            <a:ext cx="1066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34</a:t>
            </a:r>
          </a:p>
        </p:txBody>
      </p:sp>
      <p:sp>
        <p:nvSpPr>
          <p:cNvPr id="39953" name="Rectangle 14"/>
          <p:cNvSpPr>
            <a:spLocks noChangeArrowheads="1"/>
          </p:cNvSpPr>
          <p:nvPr/>
        </p:nvSpPr>
        <p:spPr bwMode="auto">
          <a:xfrm>
            <a:off x="7772400" y="2590800"/>
            <a:ext cx="10668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F</a:t>
            </a:r>
          </a:p>
        </p:txBody>
      </p:sp>
      <p:sp>
        <p:nvSpPr>
          <p:cNvPr id="39954" name="Rectangle 15"/>
          <p:cNvSpPr>
            <a:spLocks noChangeArrowheads="1"/>
          </p:cNvSpPr>
          <p:nvPr/>
        </p:nvSpPr>
        <p:spPr bwMode="auto">
          <a:xfrm>
            <a:off x="6477000" y="2590800"/>
            <a:ext cx="12954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39955" name="Rectangle 16"/>
          <p:cNvSpPr>
            <a:spLocks noChangeArrowheads="1"/>
          </p:cNvSpPr>
          <p:nvPr/>
        </p:nvSpPr>
        <p:spPr bwMode="auto">
          <a:xfrm>
            <a:off x="304800" y="3048000"/>
            <a:ext cx="7620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8</a:t>
            </a:r>
          </a:p>
        </p:txBody>
      </p:sp>
      <p:sp>
        <p:nvSpPr>
          <p:cNvPr id="39956" name="Rectangle 17"/>
          <p:cNvSpPr>
            <a:spLocks noChangeArrowheads="1"/>
          </p:cNvSpPr>
          <p:nvPr/>
        </p:nvSpPr>
        <p:spPr bwMode="auto">
          <a:xfrm>
            <a:off x="1066800" y="3048000"/>
            <a:ext cx="19050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172.29.8.0</a:t>
            </a:r>
          </a:p>
        </p:txBody>
      </p:sp>
      <p:sp>
        <p:nvSpPr>
          <p:cNvPr id="39957" name="Rectangle 18"/>
          <p:cNvSpPr>
            <a:spLocks noChangeArrowheads="1"/>
          </p:cNvSpPr>
          <p:nvPr/>
        </p:nvSpPr>
        <p:spPr bwMode="auto">
          <a:xfrm>
            <a:off x="2971800" y="3048000"/>
            <a:ext cx="24384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255.255.255.0 (/24)</a:t>
            </a:r>
          </a:p>
        </p:txBody>
      </p:sp>
      <p:sp>
        <p:nvSpPr>
          <p:cNvPr id="39958" name="Rectangle 19"/>
          <p:cNvSpPr>
            <a:spLocks noChangeArrowheads="1"/>
          </p:cNvSpPr>
          <p:nvPr/>
        </p:nvSpPr>
        <p:spPr bwMode="auto">
          <a:xfrm>
            <a:off x="5410200" y="3048000"/>
            <a:ext cx="1066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20</a:t>
            </a:r>
          </a:p>
        </p:txBody>
      </p:sp>
      <p:sp>
        <p:nvSpPr>
          <p:cNvPr id="39959" name="Rectangle 20"/>
          <p:cNvSpPr>
            <a:spLocks noChangeArrowheads="1"/>
          </p:cNvSpPr>
          <p:nvPr/>
        </p:nvSpPr>
        <p:spPr bwMode="auto">
          <a:xfrm>
            <a:off x="7772400" y="3048000"/>
            <a:ext cx="10668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H</a:t>
            </a:r>
          </a:p>
        </p:txBody>
      </p:sp>
      <p:sp>
        <p:nvSpPr>
          <p:cNvPr id="39960" name="Rectangle 21"/>
          <p:cNvSpPr>
            <a:spLocks noChangeArrowheads="1"/>
          </p:cNvSpPr>
          <p:nvPr/>
        </p:nvSpPr>
        <p:spPr bwMode="auto">
          <a:xfrm>
            <a:off x="6477000" y="3048000"/>
            <a:ext cx="12954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3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3271320" y="3088080"/>
              <a:ext cx="3325680" cy="250740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261960" y="3077280"/>
                <a:ext cx="3345120" cy="25254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2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2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614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614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9894880-FF45-4636-9F3A-D8B22EFF458D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400" smtClean="0"/>
          </a:p>
        </p:txBody>
      </p:sp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0" smtClean="0"/>
              <a:t>Router and Routing Decision</a:t>
            </a:r>
          </a:p>
        </p:txBody>
      </p:sp>
      <p:sp>
        <p:nvSpPr>
          <p:cNvPr id="61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848600" cy="4648200"/>
          </a:xfrm>
        </p:spPr>
        <p:txBody>
          <a:bodyPr/>
          <a:lstStyle/>
          <a:p>
            <a:pPr eaLnBrk="1" hangingPunct="1"/>
            <a:r>
              <a:rPr lang="en-US" altLang="en-US" sz="2400" smtClean="0"/>
              <a:t>Router</a:t>
            </a:r>
          </a:p>
          <a:p>
            <a:pPr lvl="1" eaLnBrk="1" hangingPunct="1"/>
            <a:r>
              <a:rPr lang="en-US" altLang="en-US" sz="2000" smtClean="0"/>
              <a:t>A special device responsible for forwarding traffic among networks</a:t>
            </a:r>
          </a:p>
          <a:p>
            <a:pPr lvl="1" eaLnBrk="1" hangingPunct="1"/>
            <a:r>
              <a:rPr lang="en-US" altLang="en-US" sz="2000" smtClean="0"/>
              <a:t>Attached to different networks (subnets) using configurable interfaces (ports)</a:t>
            </a:r>
          </a:p>
        </p:txBody>
      </p:sp>
      <p:sp>
        <p:nvSpPr>
          <p:cNvPr id="1613831" name="Rectangle 7"/>
          <p:cNvSpPr>
            <a:spLocks noChangeArrowheads="1"/>
          </p:cNvSpPr>
          <p:nvPr/>
        </p:nvSpPr>
        <p:spPr bwMode="auto">
          <a:xfrm>
            <a:off x="1752600" y="5381625"/>
            <a:ext cx="231775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folHlink"/>
                </a:solidFill>
              </a:rPr>
              <a:t>how does a router know where to send different packets? </a:t>
            </a:r>
          </a:p>
        </p:txBody>
      </p:sp>
      <p:pic>
        <p:nvPicPr>
          <p:cNvPr id="6152" name="Picture 11" descr="Product Large Phot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3900" y="3008313"/>
            <a:ext cx="26289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3" name="Picture 13" descr="http://cdn.arstechnica.net/wp-content/uploads/2013/01/d-link-router-640x360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7775" y="3135313"/>
            <a:ext cx="4343400" cy="2443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" name="Ink 1"/>
              <p14:cNvContentPartPr/>
              <p14:nvPr/>
            </p14:nvContentPartPr>
            <p14:xfrm>
              <a:off x="1718640" y="2225160"/>
              <a:ext cx="5652000" cy="110592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712880" y="2217960"/>
                <a:ext cx="5666400" cy="11196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3831" grpId="0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4198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4198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26B3FB4-0A01-4001-B38D-37839F832C9E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en-US" sz="1400" smtClean="0"/>
          </a:p>
        </p:txBody>
      </p:sp>
      <p:sp>
        <p:nvSpPr>
          <p:cNvPr id="419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b="0" smtClean="0"/>
              <a:t>Routing Algorithm</a:t>
            </a:r>
            <a:br>
              <a:rPr lang="en-US" altLang="en-US" sz="4000" b="0" smtClean="0"/>
            </a:br>
            <a:r>
              <a:rPr lang="en-US" altLang="en-US" sz="2800" b="0" smtClean="0"/>
              <a:t>- Find the Best Match</a:t>
            </a:r>
          </a:p>
        </p:txBody>
      </p:sp>
      <p:sp>
        <p:nvSpPr>
          <p:cNvPr id="1546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ummary</a:t>
            </a:r>
          </a:p>
          <a:p>
            <a:pPr lvl="1" eaLnBrk="1" hangingPunct="1"/>
            <a:r>
              <a:rPr lang="en-US" altLang="en-US" smtClean="0"/>
              <a:t>If only one match, list row as best match</a:t>
            </a:r>
          </a:p>
          <a:p>
            <a:pPr lvl="1" eaLnBrk="1" hangingPunct="1"/>
            <a:r>
              <a:rPr lang="en-US" altLang="en-US" smtClean="0"/>
              <a:t>If longest match, list row as the best match</a:t>
            </a:r>
          </a:p>
          <a:p>
            <a:pPr lvl="1" eaLnBrk="1" hangingPunct="1"/>
            <a:r>
              <a:rPr lang="en-US" altLang="en-US" smtClean="0"/>
              <a:t>If tied longest length of match, select row with best metric</a:t>
            </a:r>
          </a:p>
          <a:p>
            <a:pPr lvl="2" eaLnBrk="1" hangingPunct="1"/>
            <a:r>
              <a:rPr lang="en-US" altLang="en-US" smtClean="0"/>
              <a:t>May be the smallest value (say if metric is cost)</a:t>
            </a:r>
          </a:p>
          <a:p>
            <a:pPr lvl="2" eaLnBrk="1" hangingPunct="1"/>
            <a:r>
              <a:rPr lang="en-US" altLang="en-US" smtClean="0"/>
              <a:t>May be the largest value (say if metric is speed)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079720" y="2614680"/>
              <a:ext cx="5779800" cy="153180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070000" y="2604240"/>
                <a:ext cx="5798160" cy="15559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4403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4403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62AFB71-9E2B-43EC-969B-F378A83D5CE5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US" altLang="en-US" sz="1400" smtClean="0"/>
          </a:p>
        </p:txBody>
      </p:sp>
      <p:sp>
        <p:nvSpPr>
          <p:cNvPr id="440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b="0" smtClean="0"/>
              <a:t>Routing Algorithm</a:t>
            </a:r>
            <a:br>
              <a:rPr lang="en-US" altLang="en-US" sz="4000" b="0" smtClean="0"/>
            </a:br>
            <a:r>
              <a:rPr lang="en-US" altLang="en-US" sz="2800" b="0" smtClean="0"/>
              <a:t>- Send the Packet Out</a:t>
            </a:r>
          </a:p>
        </p:txBody>
      </p:sp>
      <p:sp>
        <p:nvSpPr>
          <p:cNvPr id="1548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Finally, send the packet out a port</a:t>
            </a:r>
          </a:p>
          <a:p>
            <a:pPr lvl="1" eaLnBrk="1" hangingPunct="1"/>
            <a:r>
              <a:rPr lang="en-US" altLang="en-US" dirty="0" smtClean="0"/>
              <a:t>Send it out from the interface in the best matching row to a host or router on the network or subnet out that port</a:t>
            </a:r>
          </a:p>
          <a:p>
            <a:pPr lvl="1" eaLnBrk="1" hangingPunct="1"/>
            <a:r>
              <a:rPr lang="en-US" altLang="en-US" dirty="0" smtClean="0"/>
              <a:t>On that network or subnet, send packet to the</a:t>
            </a:r>
          </a:p>
          <a:p>
            <a:pPr lvl="2" eaLnBrk="1" hangingPunct="1"/>
            <a:r>
              <a:rPr lang="en-US" altLang="en-US" dirty="0" smtClean="0"/>
              <a:t>Next-hop-router value in the best row </a:t>
            </a:r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en-US" altLang="en-US" dirty="0" smtClean="0"/>
              <a:t>or</a:t>
            </a:r>
          </a:p>
          <a:p>
            <a:pPr lvl="2" eaLnBrk="1" hangingPunct="1"/>
            <a:r>
              <a:rPr lang="en-US" altLang="en-US" dirty="0" smtClean="0"/>
              <a:t>Destination host if next-hop router value in best row says “local”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100240" y="2109960"/>
              <a:ext cx="4622040" cy="416916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091240" y="2099520"/>
                <a:ext cx="4641840" cy="41850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8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8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8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8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4608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4608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E896538-F9A3-4110-99B4-AE05BEB3CC3C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en-US" sz="1400" smtClean="0"/>
          </a:p>
        </p:txBody>
      </p:sp>
      <p:sp>
        <p:nvSpPr>
          <p:cNvPr id="46085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pic>
        <p:nvPicPr>
          <p:cNvPr id="46086" name="Picture 3" descr="quest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3581400"/>
            <a:ext cx="2057400" cy="186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717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717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B54EA27-63E1-4225-82DD-24FB797884A4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400" smtClean="0"/>
          </a:p>
        </p:txBody>
      </p:sp>
      <p:sp>
        <p:nvSpPr>
          <p:cNvPr id="7173" name="Oval 2"/>
          <p:cNvSpPr>
            <a:spLocks noChangeArrowheads="1"/>
          </p:cNvSpPr>
          <p:nvPr/>
        </p:nvSpPr>
        <p:spPr bwMode="auto">
          <a:xfrm>
            <a:off x="4572000" y="3733800"/>
            <a:ext cx="3200400" cy="1066800"/>
          </a:xfrm>
          <a:prstGeom prst="ellipse">
            <a:avLst/>
          </a:prstGeom>
          <a:solidFill>
            <a:srgbClr val="CCE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7174" name="Oval 3"/>
          <p:cNvSpPr>
            <a:spLocks noChangeArrowheads="1"/>
          </p:cNvSpPr>
          <p:nvPr/>
        </p:nvSpPr>
        <p:spPr bwMode="auto">
          <a:xfrm>
            <a:off x="2971800" y="4495800"/>
            <a:ext cx="3200400" cy="1676400"/>
          </a:xfrm>
          <a:prstGeom prst="ellipse">
            <a:avLst/>
          </a:prstGeom>
          <a:solidFill>
            <a:srgbClr val="CCE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7175" name="Text Box 4"/>
          <p:cNvSpPr txBox="1">
            <a:spLocks noChangeArrowheads="1"/>
          </p:cNvSpPr>
          <p:nvPr/>
        </p:nvSpPr>
        <p:spPr bwMode="auto">
          <a:xfrm>
            <a:off x="4800600" y="4175125"/>
            <a:ext cx="2640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Frame Relay Network</a:t>
            </a:r>
          </a:p>
        </p:txBody>
      </p:sp>
      <p:sp>
        <p:nvSpPr>
          <p:cNvPr id="7176" name="Oval 5"/>
          <p:cNvSpPr>
            <a:spLocks noChangeArrowheads="1"/>
          </p:cNvSpPr>
          <p:nvPr/>
        </p:nvSpPr>
        <p:spPr bwMode="auto">
          <a:xfrm>
            <a:off x="3352800" y="2441575"/>
            <a:ext cx="3048000" cy="1597025"/>
          </a:xfrm>
          <a:prstGeom prst="ellipse">
            <a:avLst/>
          </a:prstGeom>
          <a:solidFill>
            <a:srgbClr val="CCE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graphicFrame>
        <p:nvGraphicFramePr>
          <p:cNvPr id="7177" name="Object 6"/>
          <p:cNvGraphicFramePr>
            <a:graphicFrameLocks noChangeAspect="1"/>
          </p:cNvGraphicFramePr>
          <p:nvPr/>
        </p:nvGraphicFramePr>
        <p:xfrm>
          <a:off x="4191000" y="1662113"/>
          <a:ext cx="1868488" cy="184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7" name="VISIO" r:id="rId4" imgW="841370" imgH="829198" progId="Visio.Drawing.6">
                  <p:embed/>
                </p:oleObj>
              </mc:Choice>
              <mc:Fallback>
                <p:oleObj name="VISIO" r:id="rId4" imgW="841370" imgH="829198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662113"/>
                        <a:ext cx="1868488" cy="1843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8" name="Rectangle 7"/>
          <p:cNvSpPr>
            <a:spLocks noGrp="1" noChangeArrowheads="1"/>
          </p:cNvSpPr>
          <p:nvPr>
            <p:ph type="title"/>
          </p:nvPr>
        </p:nvSpPr>
        <p:spPr>
          <a:xfrm>
            <a:off x="1219200" y="152400"/>
            <a:ext cx="7543800" cy="1143000"/>
          </a:xfrm>
        </p:spPr>
        <p:txBody>
          <a:bodyPr/>
          <a:lstStyle/>
          <a:p>
            <a:pPr eaLnBrk="1" hangingPunct="1"/>
            <a:r>
              <a:rPr lang="en-US" altLang="en-US" b="0" smtClean="0"/>
              <a:t>Routing Decision</a:t>
            </a:r>
          </a:p>
        </p:txBody>
      </p:sp>
      <p:pic>
        <p:nvPicPr>
          <p:cNvPr id="7179" name="Picture 8" descr="UPSSYSI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1413" y="3810000"/>
            <a:ext cx="1042987" cy="90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80" name="Oval 9"/>
          <p:cNvSpPr>
            <a:spLocks noChangeArrowheads="1"/>
          </p:cNvSpPr>
          <p:nvPr/>
        </p:nvSpPr>
        <p:spPr bwMode="auto">
          <a:xfrm>
            <a:off x="762000" y="3352800"/>
            <a:ext cx="3048000" cy="1676400"/>
          </a:xfrm>
          <a:prstGeom prst="ellipse">
            <a:avLst/>
          </a:prstGeom>
          <a:solidFill>
            <a:srgbClr val="CCE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pic>
        <p:nvPicPr>
          <p:cNvPr id="7181" name="Picture 10" descr="UPSSYSI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514600"/>
            <a:ext cx="990600" cy="862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82" name="Picture 11" descr="UPSSYSI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4972050"/>
            <a:ext cx="1042988" cy="90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83" name="Picture 12" descr="UPSSYSI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3810000"/>
            <a:ext cx="1066800" cy="92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84" name="Rectangle 13"/>
          <p:cNvSpPr>
            <a:spLocks noChangeArrowheads="1"/>
          </p:cNvSpPr>
          <p:nvPr/>
        </p:nvSpPr>
        <p:spPr bwMode="auto">
          <a:xfrm>
            <a:off x="3048000" y="3048000"/>
            <a:ext cx="1295400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Routing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able</a:t>
            </a:r>
          </a:p>
        </p:txBody>
      </p:sp>
      <p:sp>
        <p:nvSpPr>
          <p:cNvPr id="7185" name="Text Box 14"/>
          <p:cNvSpPr txBox="1">
            <a:spLocks noChangeArrowheads="1"/>
          </p:cNvSpPr>
          <p:nvPr/>
        </p:nvSpPr>
        <p:spPr bwMode="auto">
          <a:xfrm>
            <a:off x="2547938" y="3794125"/>
            <a:ext cx="11858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Router E</a:t>
            </a:r>
          </a:p>
        </p:txBody>
      </p:sp>
      <p:sp>
        <p:nvSpPr>
          <p:cNvPr id="7186" name="Text Box 15"/>
          <p:cNvSpPr txBox="1">
            <a:spLocks noChangeArrowheads="1"/>
          </p:cNvSpPr>
          <p:nvPr/>
        </p:nvSpPr>
        <p:spPr bwMode="auto">
          <a:xfrm>
            <a:off x="7391400" y="3489325"/>
            <a:ext cx="12128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Router G</a:t>
            </a:r>
          </a:p>
        </p:txBody>
      </p:sp>
      <p:sp>
        <p:nvSpPr>
          <p:cNvPr id="7187" name="Text Box 16"/>
          <p:cNvSpPr txBox="1">
            <a:spLocks noChangeArrowheads="1"/>
          </p:cNvSpPr>
          <p:nvPr/>
        </p:nvSpPr>
        <p:spPr bwMode="auto">
          <a:xfrm>
            <a:off x="6781800" y="5241925"/>
            <a:ext cx="1200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Router H</a:t>
            </a:r>
          </a:p>
        </p:txBody>
      </p:sp>
      <p:sp>
        <p:nvSpPr>
          <p:cNvPr id="7188" name="Text Box 17"/>
          <p:cNvSpPr txBox="1">
            <a:spLocks noChangeArrowheads="1"/>
          </p:cNvSpPr>
          <p:nvPr/>
        </p:nvSpPr>
        <p:spPr bwMode="auto">
          <a:xfrm>
            <a:off x="5943600" y="2133600"/>
            <a:ext cx="1171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Router F</a:t>
            </a:r>
          </a:p>
        </p:txBody>
      </p:sp>
      <p:sp>
        <p:nvSpPr>
          <p:cNvPr id="1527826" name="Rectangle 18"/>
          <p:cNvSpPr>
            <a:spLocks noChangeArrowheads="1"/>
          </p:cNvSpPr>
          <p:nvPr/>
        </p:nvSpPr>
        <p:spPr bwMode="auto">
          <a:xfrm>
            <a:off x="1066800" y="3810000"/>
            <a:ext cx="1295400" cy="304800"/>
          </a:xfrm>
          <a:prstGeom prst="rect">
            <a:avLst/>
          </a:prstGeom>
          <a:solidFill>
            <a:srgbClr val="66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7190" name="Line 19"/>
          <p:cNvSpPr>
            <a:spLocks noChangeShapeType="1"/>
          </p:cNvSpPr>
          <p:nvPr/>
        </p:nvSpPr>
        <p:spPr bwMode="auto">
          <a:xfrm>
            <a:off x="914400" y="4267200"/>
            <a:ext cx="2590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191" name="Text Box 20"/>
          <p:cNvSpPr txBox="1">
            <a:spLocks noChangeArrowheads="1"/>
          </p:cNvSpPr>
          <p:nvPr/>
        </p:nvSpPr>
        <p:spPr bwMode="auto">
          <a:xfrm>
            <a:off x="1519238" y="4267200"/>
            <a:ext cx="14700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elephone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Connection</a:t>
            </a:r>
          </a:p>
        </p:txBody>
      </p:sp>
      <p:sp>
        <p:nvSpPr>
          <p:cNvPr id="1527829" name="Text Box 21"/>
          <p:cNvSpPr txBox="1">
            <a:spLocks noChangeArrowheads="1"/>
          </p:cNvSpPr>
          <p:nvPr/>
        </p:nvSpPr>
        <p:spPr bwMode="auto">
          <a:xfrm>
            <a:off x="685800" y="3429000"/>
            <a:ext cx="2060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Incoming Packet</a:t>
            </a:r>
          </a:p>
        </p:txBody>
      </p:sp>
      <p:sp>
        <p:nvSpPr>
          <p:cNvPr id="7193" name="Text Box 22"/>
          <p:cNvSpPr txBox="1">
            <a:spLocks noChangeArrowheads="1"/>
          </p:cNvSpPr>
          <p:nvPr/>
        </p:nvSpPr>
        <p:spPr bwMode="auto">
          <a:xfrm>
            <a:off x="3429000" y="5029200"/>
            <a:ext cx="1498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oken-Ring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LAN</a:t>
            </a:r>
          </a:p>
        </p:txBody>
      </p:sp>
      <p:sp>
        <p:nvSpPr>
          <p:cNvPr id="7194" name="Text Box 23"/>
          <p:cNvSpPr txBox="1">
            <a:spLocks noChangeArrowheads="1"/>
          </p:cNvSpPr>
          <p:nvPr/>
        </p:nvSpPr>
        <p:spPr bwMode="auto">
          <a:xfrm>
            <a:off x="4419600" y="3124200"/>
            <a:ext cx="170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Ethernet LAN</a:t>
            </a:r>
          </a:p>
        </p:txBody>
      </p:sp>
      <p:pic>
        <p:nvPicPr>
          <p:cNvPr id="7195" name="Picture 24" descr="UPSSYSI"/>
          <p:cNvPicPr>
            <a:picLocks noGrp="1" noChangeAspect="1" noChangeArrowheads="1"/>
          </p:cNvPicPr>
          <p:nvPr>
            <p:ph idx="1"/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114800" y="5710238"/>
            <a:ext cx="1055688" cy="919162"/>
          </a:xfrm>
          <a:noFill/>
        </p:spPr>
      </p:pic>
      <p:sp>
        <p:nvSpPr>
          <p:cNvPr id="7196" name="Text Box 25"/>
          <p:cNvSpPr txBox="1">
            <a:spLocks noChangeArrowheads="1"/>
          </p:cNvSpPr>
          <p:nvPr/>
        </p:nvSpPr>
        <p:spPr bwMode="auto">
          <a:xfrm>
            <a:off x="5162550" y="6172200"/>
            <a:ext cx="10858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Router I</a:t>
            </a:r>
          </a:p>
        </p:txBody>
      </p:sp>
      <p:sp>
        <p:nvSpPr>
          <p:cNvPr id="7197" name="Text Box 26"/>
          <p:cNvSpPr txBox="1">
            <a:spLocks noChangeArrowheads="1"/>
          </p:cNvSpPr>
          <p:nvPr/>
        </p:nvSpPr>
        <p:spPr bwMode="auto">
          <a:xfrm>
            <a:off x="5638800" y="1600200"/>
            <a:ext cx="20478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Destination Host</a:t>
            </a:r>
          </a:p>
        </p:txBody>
      </p:sp>
      <p:sp>
        <p:nvSpPr>
          <p:cNvPr id="1527835" name="Text Box 27"/>
          <p:cNvSpPr txBox="1">
            <a:spLocks noChangeArrowheads="1"/>
          </p:cNvSpPr>
          <p:nvPr/>
        </p:nvSpPr>
        <p:spPr bwMode="auto">
          <a:xfrm>
            <a:off x="457200" y="1447800"/>
            <a:ext cx="3124200" cy="146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A Packet Arrives in a Port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Which Port Should the Router Send the Packet Back Out?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2" name="Ink 1"/>
              <p14:cNvContentPartPr/>
              <p14:nvPr/>
            </p14:nvContentPartPr>
            <p14:xfrm>
              <a:off x="2572560" y="2812680"/>
              <a:ext cx="2321640" cy="221508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563200" y="2803680"/>
                <a:ext cx="2338920" cy="22269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7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278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278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7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5278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278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7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7826" grpId="0" animBg="1"/>
      <p:bldP spid="1527829" grpId="0"/>
      <p:bldP spid="152783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921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922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92C31FE-239C-492C-A61B-532BA9E4EECA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400" smtClean="0"/>
          </a:p>
        </p:txBody>
      </p:sp>
      <p:sp>
        <p:nvSpPr>
          <p:cNvPr id="9221" name="Oval 2"/>
          <p:cNvSpPr>
            <a:spLocks noChangeArrowheads="1"/>
          </p:cNvSpPr>
          <p:nvPr/>
        </p:nvSpPr>
        <p:spPr bwMode="auto">
          <a:xfrm>
            <a:off x="4572000" y="3733800"/>
            <a:ext cx="3200400" cy="1066800"/>
          </a:xfrm>
          <a:prstGeom prst="ellipse">
            <a:avLst/>
          </a:prstGeom>
          <a:solidFill>
            <a:srgbClr val="CCE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9222" name="Text Box 3"/>
          <p:cNvSpPr txBox="1">
            <a:spLocks noChangeArrowheads="1"/>
          </p:cNvSpPr>
          <p:nvPr/>
        </p:nvSpPr>
        <p:spPr bwMode="auto">
          <a:xfrm>
            <a:off x="4800600" y="4175125"/>
            <a:ext cx="2640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Frame Relay Network</a:t>
            </a:r>
          </a:p>
        </p:txBody>
      </p:sp>
      <p:sp>
        <p:nvSpPr>
          <p:cNvPr id="9223" name="Oval 4"/>
          <p:cNvSpPr>
            <a:spLocks noChangeArrowheads="1"/>
          </p:cNvSpPr>
          <p:nvPr/>
        </p:nvSpPr>
        <p:spPr bwMode="auto">
          <a:xfrm>
            <a:off x="3200400" y="2362200"/>
            <a:ext cx="3200400" cy="1676400"/>
          </a:xfrm>
          <a:prstGeom prst="ellipse">
            <a:avLst/>
          </a:prstGeom>
          <a:solidFill>
            <a:srgbClr val="CCE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9224" name="Oval 5"/>
          <p:cNvSpPr>
            <a:spLocks noChangeArrowheads="1"/>
          </p:cNvSpPr>
          <p:nvPr/>
        </p:nvSpPr>
        <p:spPr bwMode="auto">
          <a:xfrm>
            <a:off x="2971800" y="4495800"/>
            <a:ext cx="3200400" cy="1676400"/>
          </a:xfrm>
          <a:prstGeom prst="ellipse">
            <a:avLst/>
          </a:prstGeom>
          <a:solidFill>
            <a:srgbClr val="CCE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9225" name="Rectangle 6"/>
          <p:cNvSpPr>
            <a:spLocks noGrp="1" noChangeArrowheads="1"/>
          </p:cNvSpPr>
          <p:nvPr>
            <p:ph type="title"/>
          </p:nvPr>
        </p:nvSpPr>
        <p:spPr>
          <a:xfrm>
            <a:off x="1295400" y="152400"/>
            <a:ext cx="7543800" cy="1143000"/>
          </a:xfrm>
        </p:spPr>
        <p:txBody>
          <a:bodyPr/>
          <a:lstStyle/>
          <a:p>
            <a:pPr eaLnBrk="1" hangingPunct="1"/>
            <a:r>
              <a:rPr lang="en-US" altLang="en-US" b="0" smtClean="0"/>
              <a:t>Routing Decision</a:t>
            </a:r>
          </a:p>
        </p:txBody>
      </p:sp>
      <p:pic>
        <p:nvPicPr>
          <p:cNvPr id="9226" name="Picture 7" descr="UPSSYS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1413" y="3810000"/>
            <a:ext cx="1042987" cy="90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7" name="Oval 8"/>
          <p:cNvSpPr>
            <a:spLocks noChangeArrowheads="1"/>
          </p:cNvSpPr>
          <p:nvPr/>
        </p:nvSpPr>
        <p:spPr bwMode="auto">
          <a:xfrm>
            <a:off x="762000" y="3352800"/>
            <a:ext cx="3048000" cy="1676400"/>
          </a:xfrm>
          <a:prstGeom prst="ellipse">
            <a:avLst/>
          </a:prstGeom>
          <a:solidFill>
            <a:srgbClr val="CCE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pic>
        <p:nvPicPr>
          <p:cNvPr id="9228" name="Picture 9" descr="UPSSYS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514600"/>
            <a:ext cx="990600" cy="862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9" name="Picture 10" descr="UPSSYS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4972050"/>
            <a:ext cx="1042988" cy="90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30" name="Picture 11" descr="UPSSYS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3810000"/>
            <a:ext cx="1066800" cy="92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31" name="Rectangle 12"/>
          <p:cNvSpPr>
            <a:spLocks noChangeArrowheads="1"/>
          </p:cNvSpPr>
          <p:nvPr/>
        </p:nvSpPr>
        <p:spPr bwMode="auto">
          <a:xfrm>
            <a:off x="3048000" y="3048000"/>
            <a:ext cx="1295400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Routing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able</a:t>
            </a:r>
          </a:p>
        </p:txBody>
      </p:sp>
      <p:sp>
        <p:nvSpPr>
          <p:cNvPr id="9232" name="Text Box 13"/>
          <p:cNvSpPr txBox="1">
            <a:spLocks noChangeArrowheads="1"/>
          </p:cNvSpPr>
          <p:nvPr/>
        </p:nvSpPr>
        <p:spPr bwMode="auto">
          <a:xfrm>
            <a:off x="2547938" y="3794125"/>
            <a:ext cx="11858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Router E</a:t>
            </a:r>
          </a:p>
        </p:txBody>
      </p:sp>
      <p:sp>
        <p:nvSpPr>
          <p:cNvPr id="9233" name="Text Box 14"/>
          <p:cNvSpPr txBox="1">
            <a:spLocks noChangeArrowheads="1"/>
          </p:cNvSpPr>
          <p:nvPr/>
        </p:nvSpPr>
        <p:spPr bwMode="auto">
          <a:xfrm>
            <a:off x="7391400" y="3489325"/>
            <a:ext cx="12128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Router G</a:t>
            </a:r>
          </a:p>
        </p:txBody>
      </p:sp>
      <p:sp>
        <p:nvSpPr>
          <p:cNvPr id="9234" name="Text Box 15"/>
          <p:cNvSpPr txBox="1">
            <a:spLocks noChangeArrowheads="1"/>
          </p:cNvSpPr>
          <p:nvPr/>
        </p:nvSpPr>
        <p:spPr bwMode="auto">
          <a:xfrm>
            <a:off x="6781800" y="5241925"/>
            <a:ext cx="1200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Router H</a:t>
            </a:r>
          </a:p>
        </p:txBody>
      </p:sp>
      <p:sp>
        <p:nvSpPr>
          <p:cNvPr id="9235" name="Text Box 16"/>
          <p:cNvSpPr txBox="1">
            <a:spLocks noChangeArrowheads="1"/>
          </p:cNvSpPr>
          <p:nvPr/>
        </p:nvSpPr>
        <p:spPr bwMode="auto">
          <a:xfrm>
            <a:off x="5943600" y="2133600"/>
            <a:ext cx="1171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Router F</a:t>
            </a:r>
          </a:p>
        </p:txBody>
      </p:sp>
      <p:sp>
        <p:nvSpPr>
          <p:cNvPr id="9236" name="Text Box 17"/>
          <p:cNvSpPr txBox="1">
            <a:spLocks noChangeArrowheads="1"/>
          </p:cNvSpPr>
          <p:nvPr/>
        </p:nvSpPr>
        <p:spPr bwMode="auto">
          <a:xfrm>
            <a:off x="4140200" y="5029200"/>
            <a:ext cx="1498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oken-Ring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LAN</a:t>
            </a:r>
          </a:p>
        </p:txBody>
      </p:sp>
      <p:sp>
        <p:nvSpPr>
          <p:cNvPr id="9237" name="Text Box 18"/>
          <p:cNvSpPr txBox="1">
            <a:spLocks noChangeArrowheads="1"/>
          </p:cNvSpPr>
          <p:nvPr/>
        </p:nvSpPr>
        <p:spPr bwMode="auto">
          <a:xfrm>
            <a:off x="4692650" y="3352800"/>
            <a:ext cx="170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Ethernet LAN</a:t>
            </a:r>
          </a:p>
        </p:txBody>
      </p:sp>
      <p:pic>
        <p:nvPicPr>
          <p:cNvPr id="9238" name="Picture 19" descr="UPSSYSI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114800" y="5710238"/>
            <a:ext cx="1055688" cy="919162"/>
          </a:xfrm>
          <a:noFill/>
        </p:spPr>
      </p:pic>
      <p:sp>
        <p:nvSpPr>
          <p:cNvPr id="9239" name="Text Box 20"/>
          <p:cNvSpPr txBox="1">
            <a:spLocks noChangeArrowheads="1"/>
          </p:cNvSpPr>
          <p:nvPr/>
        </p:nvSpPr>
        <p:spPr bwMode="auto">
          <a:xfrm>
            <a:off x="5162550" y="6172200"/>
            <a:ext cx="10858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Router I</a:t>
            </a:r>
          </a:p>
        </p:txBody>
      </p:sp>
      <p:sp>
        <p:nvSpPr>
          <p:cNvPr id="1529877" name="Text Box 21"/>
          <p:cNvSpPr txBox="1">
            <a:spLocks noChangeArrowheads="1"/>
          </p:cNvSpPr>
          <p:nvPr/>
        </p:nvSpPr>
        <p:spPr bwMode="auto">
          <a:xfrm>
            <a:off x="5791200" y="1524000"/>
            <a:ext cx="20478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Destination Host</a:t>
            </a:r>
          </a:p>
        </p:txBody>
      </p:sp>
      <p:sp>
        <p:nvSpPr>
          <p:cNvPr id="9241" name="Line 22"/>
          <p:cNvSpPr>
            <a:spLocks noChangeShapeType="1"/>
          </p:cNvSpPr>
          <p:nvPr/>
        </p:nvSpPr>
        <p:spPr bwMode="auto">
          <a:xfrm flipV="1">
            <a:off x="4495800" y="2895600"/>
            <a:ext cx="457200" cy="762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graphicFrame>
        <p:nvGraphicFramePr>
          <p:cNvPr id="1529879" name="Object 23"/>
          <p:cNvGraphicFramePr>
            <a:graphicFrameLocks noChangeAspect="1"/>
          </p:cNvGraphicFramePr>
          <p:nvPr/>
        </p:nvGraphicFramePr>
        <p:xfrm>
          <a:off x="4191000" y="1662113"/>
          <a:ext cx="1868488" cy="184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3" name="VISIO" r:id="rId5" imgW="841370" imgH="829198" progId="Visio.Drawing.6">
                  <p:embed/>
                </p:oleObj>
              </mc:Choice>
              <mc:Fallback>
                <p:oleObj name="VISIO" r:id="rId5" imgW="841370" imgH="829198" progId="Visio.Drawing.6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662113"/>
                        <a:ext cx="1868488" cy="1843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43" name="Text Box 24"/>
          <p:cNvSpPr txBox="1">
            <a:spLocks noChangeArrowheads="1"/>
          </p:cNvSpPr>
          <p:nvPr/>
        </p:nvSpPr>
        <p:spPr bwMode="auto">
          <a:xfrm>
            <a:off x="533400" y="1524000"/>
            <a:ext cx="342900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Destination Host May Be on One of the Attached Subnets. Router sends</a:t>
            </a:r>
            <a:br>
              <a:rPr lang="en-US" altLang="en-US" sz="2000">
                <a:latin typeface="Arial" panose="020B0604020202020204" pitchFamily="34" charset="0"/>
              </a:rPr>
            </a:br>
            <a:r>
              <a:rPr lang="en-US" altLang="en-US" sz="2000">
                <a:latin typeface="Arial" panose="020B0604020202020204" pitchFamily="34" charset="0"/>
              </a:rPr>
              <a:t>Packet to It</a:t>
            </a:r>
          </a:p>
        </p:txBody>
      </p:sp>
      <p:sp>
        <p:nvSpPr>
          <p:cNvPr id="9244" name="Text Box 25"/>
          <p:cNvSpPr txBox="1">
            <a:spLocks noChangeArrowheads="1"/>
          </p:cNvSpPr>
          <p:nvPr/>
        </p:nvSpPr>
        <p:spPr bwMode="auto">
          <a:xfrm>
            <a:off x="1524000" y="4191000"/>
            <a:ext cx="138588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elephone</a:t>
            </a:r>
          </a:p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System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2" name="Ink 1"/>
              <p14:cNvContentPartPr/>
              <p14:nvPr/>
            </p14:nvContentPartPr>
            <p14:xfrm>
              <a:off x="666360" y="1420200"/>
              <a:ext cx="5608080" cy="289980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659520" y="1413360"/>
                <a:ext cx="5624640" cy="29163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500" fill="hold"/>
                                        <p:tgtEl>
                                          <p:spTgt spid="1529879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" dur="500" fill="hold"/>
                                        <p:tgtEl>
                                          <p:spTgt spid="1529877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987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1126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1126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4936DA1-39F5-43B1-98BF-FC252F5A1805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400" smtClean="0"/>
          </a:p>
        </p:txBody>
      </p:sp>
      <p:sp>
        <p:nvSpPr>
          <p:cNvPr id="11269" name="Oval 2"/>
          <p:cNvSpPr>
            <a:spLocks noChangeArrowheads="1"/>
          </p:cNvSpPr>
          <p:nvPr/>
        </p:nvSpPr>
        <p:spPr bwMode="auto">
          <a:xfrm>
            <a:off x="4572000" y="3733800"/>
            <a:ext cx="3200400" cy="1066800"/>
          </a:xfrm>
          <a:prstGeom prst="ellipse">
            <a:avLst/>
          </a:prstGeom>
          <a:solidFill>
            <a:srgbClr val="CCE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1270" name="Oval 3"/>
          <p:cNvSpPr>
            <a:spLocks noChangeArrowheads="1"/>
          </p:cNvSpPr>
          <p:nvPr/>
        </p:nvSpPr>
        <p:spPr bwMode="auto">
          <a:xfrm>
            <a:off x="3200400" y="2362200"/>
            <a:ext cx="3200400" cy="1676400"/>
          </a:xfrm>
          <a:prstGeom prst="ellipse">
            <a:avLst/>
          </a:prstGeom>
          <a:solidFill>
            <a:srgbClr val="CCE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1271" name="Rectangle 4"/>
          <p:cNvSpPr>
            <a:spLocks noGrp="1" noChangeArrowheads="1"/>
          </p:cNvSpPr>
          <p:nvPr>
            <p:ph type="title"/>
          </p:nvPr>
        </p:nvSpPr>
        <p:spPr>
          <a:xfrm>
            <a:off x="1219200" y="228600"/>
            <a:ext cx="7620000" cy="1143000"/>
          </a:xfrm>
        </p:spPr>
        <p:txBody>
          <a:bodyPr/>
          <a:lstStyle/>
          <a:p>
            <a:pPr eaLnBrk="1" hangingPunct="1"/>
            <a:r>
              <a:rPr lang="en-US" altLang="en-US" b="0" smtClean="0"/>
              <a:t>Routing Decision</a:t>
            </a:r>
          </a:p>
        </p:txBody>
      </p:sp>
      <p:pic>
        <p:nvPicPr>
          <p:cNvPr id="1531909" name="Picture 5" descr="UPSSYS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1413" y="3810000"/>
            <a:ext cx="1042987" cy="90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3" name="Oval 6"/>
          <p:cNvSpPr>
            <a:spLocks noChangeArrowheads="1"/>
          </p:cNvSpPr>
          <p:nvPr/>
        </p:nvSpPr>
        <p:spPr bwMode="auto">
          <a:xfrm>
            <a:off x="2971800" y="4495800"/>
            <a:ext cx="3200400" cy="1676400"/>
          </a:xfrm>
          <a:prstGeom prst="ellipse">
            <a:avLst/>
          </a:prstGeom>
          <a:solidFill>
            <a:srgbClr val="CCE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1274" name="Oval 7"/>
          <p:cNvSpPr>
            <a:spLocks noChangeArrowheads="1"/>
          </p:cNvSpPr>
          <p:nvPr/>
        </p:nvSpPr>
        <p:spPr bwMode="auto">
          <a:xfrm>
            <a:off x="762000" y="3352800"/>
            <a:ext cx="3048000" cy="1676400"/>
          </a:xfrm>
          <a:prstGeom prst="ellipse">
            <a:avLst/>
          </a:prstGeom>
          <a:solidFill>
            <a:srgbClr val="CCE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pic>
        <p:nvPicPr>
          <p:cNvPr id="1531912" name="Picture 8" descr="UPSSYS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514600"/>
            <a:ext cx="990600" cy="862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1913" name="Picture 9" descr="UPSSYS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4972050"/>
            <a:ext cx="1042988" cy="90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7" name="Picture 10" descr="UPSSYS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3810000"/>
            <a:ext cx="1066800" cy="92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8" name="Rectangle 11"/>
          <p:cNvSpPr>
            <a:spLocks noChangeArrowheads="1"/>
          </p:cNvSpPr>
          <p:nvPr/>
        </p:nvSpPr>
        <p:spPr bwMode="auto">
          <a:xfrm>
            <a:off x="3048000" y="3048000"/>
            <a:ext cx="1295400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Routing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able</a:t>
            </a:r>
          </a:p>
        </p:txBody>
      </p:sp>
      <p:sp>
        <p:nvSpPr>
          <p:cNvPr id="11279" name="Text Box 12"/>
          <p:cNvSpPr txBox="1">
            <a:spLocks noChangeArrowheads="1"/>
          </p:cNvSpPr>
          <p:nvPr/>
        </p:nvSpPr>
        <p:spPr bwMode="auto">
          <a:xfrm>
            <a:off x="2547938" y="3794125"/>
            <a:ext cx="11858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Router E</a:t>
            </a:r>
          </a:p>
        </p:txBody>
      </p:sp>
      <p:sp>
        <p:nvSpPr>
          <p:cNvPr id="11280" name="Text Box 13"/>
          <p:cNvSpPr txBox="1">
            <a:spLocks noChangeArrowheads="1"/>
          </p:cNvSpPr>
          <p:nvPr/>
        </p:nvSpPr>
        <p:spPr bwMode="auto">
          <a:xfrm>
            <a:off x="7391400" y="3489325"/>
            <a:ext cx="12128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Router G</a:t>
            </a:r>
          </a:p>
        </p:txBody>
      </p:sp>
      <p:sp>
        <p:nvSpPr>
          <p:cNvPr id="11281" name="Text Box 14"/>
          <p:cNvSpPr txBox="1">
            <a:spLocks noChangeArrowheads="1"/>
          </p:cNvSpPr>
          <p:nvPr/>
        </p:nvSpPr>
        <p:spPr bwMode="auto">
          <a:xfrm>
            <a:off x="6781800" y="5241925"/>
            <a:ext cx="1200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Router H</a:t>
            </a:r>
          </a:p>
        </p:txBody>
      </p:sp>
      <p:sp>
        <p:nvSpPr>
          <p:cNvPr id="11282" name="Text Box 15"/>
          <p:cNvSpPr txBox="1">
            <a:spLocks noChangeArrowheads="1"/>
          </p:cNvSpPr>
          <p:nvPr/>
        </p:nvSpPr>
        <p:spPr bwMode="auto">
          <a:xfrm>
            <a:off x="5943600" y="2133600"/>
            <a:ext cx="1171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Router F</a:t>
            </a:r>
          </a:p>
        </p:txBody>
      </p:sp>
      <p:sp>
        <p:nvSpPr>
          <p:cNvPr id="11283" name="Line 16"/>
          <p:cNvSpPr>
            <a:spLocks noChangeShapeType="1"/>
          </p:cNvSpPr>
          <p:nvPr/>
        </p:nvSpPr>
        <p:spPr bwMode="auto">
          <a:xfrm>
            <a:off x="4724400" y="4191000"/>
            <a:ext cx="2743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1284" name="Text Box 17"/>
          <p:cNvSpPr txBox="1">
            <a:spLocks noChangeArrowheads="1"/>
          </p:cNvSpPr>
          <p:nvPr/>
        </p:nvSpPr>
        <p:spPr bwMode="auto">
          <a:xfrm>
            <a:off x="4800600" y="4175125"/>
            <a:ext cx="2640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Frame Relay Network</a:t>
            </a:r>
          </a:p>
        </p:txBody>
      </p:sp>
      <p:sp>
        <p:nvSpPr>
          <p:cNvPr id="11285" name="Line 18"/>
          <p:cNvSpPr>
            <a:spLocks noChangeShapeType="1"/>
          </p:cNvSpPr>
          <p:nvPr/>
        </p:nvSpPr>
        <p:spPr bwMode="auto">
          <a:xfrm>
            <a:off x="4495800" y="4724400"/>
            <a:ext cx="12954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1286" name="Text Box 19"/>
          <p:cNvSpPr txBox="1">
            <a:spLocks noChangeArrowheads="1"/>
          </p:cNvSpPr>
          <p:nvPr/>
        </p:nvSpPr>
        <p:spPr bwMode="auto">
          <a:xfrm>
            <a:off x="4140200" y="5029200"/>
            <a:ext cx="1498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oken-Ring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LAN</a:t>
            </a:r>
          </a:p>
        </p:txBody>
      </p:sp>
      <p:sp>
        <p:nvSpPr>
          <p:cNvPr id="11287" name="Line 20"/>
          <p:cNvSpPr>
            <a:spLocks noChangeShapeType="1"/>
          </p:cNvSpPr>
          <p:nvPr/>
        </p:nvSpPr>
        <p:spPr bwMode="auto">
          <a:xfrm flipV="1">
            <a:off x="4648200" y="3200400"/>
            <a:ext cx="137160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1288" name="Text Box 21"/>
          <p:cNvSpPr txBox="1">
            <a:spLocks noChangeArrowheads="1"/>
          </p:cNvSpPr>
          <p:nvPr/>
        </p:nvSpPr>
        <p:spPr bwMode="auto">
          <a:xfrm>
            <a:off x="4038600" y="2590800"/>
            <a:ext cx="170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Ethernet LAN</a:t>
            </a:r>
          </a:p>
        </p:txBody>
      </p:sp>
      <p:pic>
        <p:nvPicPr>
          <p:cNvPr id="1531926" name="Picture 22" descr="UPSSYSI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114800" y="5710238"/>
            <a:ext cx="1055688" cy="919162"/>
          </a:xfrm>
          <a:noFill/>
        </p:spPr>
      </p:pic>
      <p:sp>
        <p:nvSpPr>
          <p:cNvPr id="11290" name="Line 23"/>
          <p:cNvSpPr>
            <a:spLocks noChangeShapeType="1"/>
          </p:cNvSpPr>
          <p:nvPr/>
        </p:nvSpPr>
        <p:spPr bwMode="auto">
          <a:xfrm>
            <a:off x="4038600" y="4876800"/>
            <a:ext cx="228600" cy="990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1291" name="Text Box 24"/>
          <p:cNvSpPr txBox="1">
            <a:spLocks noChangeArrowheads="1"/>
          </p:cNvSpPr>
          <p:nvPr/>
        </p:nvSpPr>
        <p:spPr bwMode="auto">
          <a:xfrm>
            <a:off x="5162550" y="6172200"/>
            <a:ext cx="10858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Router I</a:t>
            </a:r>
          </a:p>
        </p:txBody>
      </p:sp>
      <p:sp>
        <p:nvSpPr>
          <p:cNvPr id="11292" name="Text Box 25"/>
          <p:cNvSpPr txBox="1">
            <a:spLocks noChangeArrowheads="1"/>
          </p:cNvSpPr>
          <p:nvPr/>
        </p:nvSpPr>
        <p:spPr bwMode="auto">
          <a:xfrm>
            <a:off x="5403850" y="35052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?</a:t>
            </a:r>
          </a:p>
        </p:txBody>
      </p:sp>
      <p:sp>
        <p:nvSpPr>
          <p:cNvPr id="11293" name="Text Box 26"/>
          <p:cNvSpPr txBox="1">
            <a:spLocks noChangeArrowheads="1"/>
          </p:cNvSpPr>
          <p:nvPr/>
        </p:nvSpPr>
        <p:spPr bwMode="auto">
          <a:xfrm>
            <a:off x="6165850" y="38100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?</a:t>
            </a:r>
          </a:p>
        </p:txBody>
      </p:sp>
      <p:sp>
        <p:nvSpPr>
          <p:cNvPr id="11294" name="Text Box 27"/>
          <p:cNvSpPr txBox="1">
            <a:spLocks noChangeArrowheads="1"/>
          </p:cNvSpPr>
          <p:nvPr/>
        </p:nvSpPr>
        <p:spPr bwMode="auto">
          <a:xfrm>
            <a:off x="5105400" y="45862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?</a:t>
            </a:r>
          </a:p>
        </p:txBody>
      </p:sp>
      <p:sp>
        <p:nvSpPr>
          <p:cNvPr id="11295" name="Text Box 28"/>
          <p:cNvSpPr txBox="1">
            <a:spLocks noChangeArrowheads="1"/>
          </p:cNvSpPr>
          <p:nvPr/>
        </p:nvSpPr>
        <p:spPr bwMode="auto">
          <a:xfrm>
            <a:off x="3810000" y="52578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?</a:t>
            </a:r>
          </a:p>
        </p:txBody>
      </p:sp>
      <p:sp>
        <p:nvSpPr>
          <p:cNvPr id="11296" name="Text Box 29"/>
          <p:cNvSpPr txBox="1">
            <a:spLocks noChangeArrowheads="1"/>
          </p:cNvSpPr>
          <p:nvPr/>
        </p:nvSpPr>
        <p:spPr bwMode="auto">
          <a:xfrm>
            <a:off x="457200" y="1447800"/>
            <a:ext cx="2743200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If destination host is </a:t>
            </a:r>
            <a:r>
              <a:rPr lang="en-US" altLang="en-US" sz="2000" b="1">
                <a:latin typeface="Arial" panose="020B0604020202020204" pitchFamily="34" charset="0"/>
              </a:rPr>
              <a:t>not</a:t>
            </a:r>
            <a:r>
              <a:rPr lang="en-US" altLang="en-US" sz="2000">
                <a:latin typeface="Arial" panose="020B0604020202020204" pitchFamily="34" charset="0"/>
              </a:rPr>
              <a:t> on a subnet, router must select BEST next-</a:t>
            </a:r>
            <a:r>
              <a:rPr lang="en-US" altLang="en-US" sz="2000" b="1">
                <a:latin typeface="Arial" panose="020B0604020202020204" pitchFamily="34" charset="0"/>
              </a:rPr>
              <a:t>hop</a:t>
            </a:r>
            <a:r>
              <a:rPr lang="en-US" altLang="en-US" sz="2000">
                <a:latin typeface="Arial" panose="020B0604020202020204" pitchFamily="34" charset="0"/>
              </a:rPr>
              <a:t> router (NHR)</a:t>
            </a:r>
          </a:p>
        </p:txBody>
      </p:sp>
      <p:sp>
        <p:nvSpPr>
          <p:cNvPr id="11297" name="Text Box 30"/>
          <p:cNvSpPr txBox="1">
            <a:spLocks noChangeArrowheads="1"/>
          </p:cNvSpPr>
          <p:nvPr/>
        </p:nvSpPr>
        <p:spPr bwMode="auto">
          <a:xfrm>
            <a:off x="1295400" y="4038600"/>
            <a:ext cx="138588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elephone</a:t>
            </a:r>
          </a:p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System</a:t>
            </a:r>
          </a:p>
        </p:txBody>
      </p:sp>
      <p:sp>
        <p:nvSpPr>
          <p:cNvPr id="11298" name="Text Box 31"/>
          <p:cNvSpPr txBox="1">
            <a:spLocks noChangeArrowheads="1"/>
          </p:cNvSpPr>
          <p:nvPr/>
        </p:nvSpPr>
        <p:spPr bwMode="auto">
          <a:xfrm>
            <a:off x="7096125" y="1143000"/>
            <a:ext cx="20478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Destination Host</a:t>
            </a:r>
          </a:p>
        </p:txBody>
      </p:sp>
      <p:graphicFrame>
        <p:nvGraphicFramePr>
          <p:cNvPr id="11299" name="Object 32"/>
          <p:cNvGraphicFramePr>
            <a:graphicFrameLocks noChangeAspect="1"/>
          </p:cNvGraphicFramePr>
          <p:nvPr/>
        </p:nvGraphicFramePr>
        <p:xfrm>
          <a:off x="7275513" y="1600200"/>
          <a:ext cx="1868487" cy="184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8" name="VISIO" r:id="rId5" imgW="841370" imgH="829198" progId="Visio.Drawing.6">
                  <p:embed/>
                </p:oleObj>
              </mc:Choice>
              <mc:Fallback>
                <p:oleObj name="VISIO" r:id="rId5" imgW="841370" imgH="829198" progId="Visio.Drawing.6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5513" y="1600200"/>
                        <a:ext cx="1868487" cy="184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2" name="Ink 1"/>
              <p14:cNvContentPartPr/>
              <p14:nvPr/>
            </p14:nvContentPartPr>
            <p14:xfrm>
              <a:off x="490680" y="2680200"/>
              <a:ext cx="4358520" cy="228744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482400" y="2673360"/>
                <a:ext cx="4373640" cy="23004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531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5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0" fill="hold"/>
                                        <p:tgtEl>
                                          <p:spTgt spid="1531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5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" dur="1000" fill="hold"/>
                                        <p:tgtEl>
                                          <p:spTgt spid="1531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5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8" dur="1000" fill="hold"/>
                                        <p:tgtEl>
                                          <p:spTgt spid="153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1331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2E24287-D68C-4F1A-A019-ECF191A78073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US" sz="1400" smtClean="0"/>
          </a:p>
        </p:txBody>
      </p:sp>
      <p:sp>
        <p:nvSpPr>
          <p:cNvPr id="13317" name="Oval 2"/>
          <p:cNvSpPr>
            <a:spLocks noChangeArrowheads="1"/>
          </p:cNvSpPr>
          <p:nvPr/>
        </p:nvSpPr>
        <p:spPr bwMode="auto">
          <a:xfrm>
            <a:off x="4572000" y="3733800"/>
            <a:ext cx="3200400" cy="1066800"/>
          </a:xfrm>
          <a:prstGeom prst="ellipse">
            <a:avLst/>
          </a:prstGeom>
          <a:solidFill>
            <a:srgbClr val="CCE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3318" name="Text Box 3"/>
          <p:cNvSpPr txBox="1">
            <a:spLocks noChangeArrowheads="1"/>
          </p:cNvSpPr>
          <p:nvPr/>
        </p:nvSpPr>
        <p:spPr bwMode="auto">
          <a:xfrm>
            <a:off x="4800600" y="4175125"/>
            <a:ext cx="2640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Frame Relay Network</a:t>
            </a:r>
          </a:p>
        </p:txBody>
      </p:sp>
      <p:sp>
        <p:nvSpPr>
          <p:cNvPr id="13319" name="Rectangle 4"/>
          <p:cNvSpPr>
            <a:spLocks noGrp="1" noChangeArrowheads="1"/>
          </p:cNvSpPr>
          <p:nvPr>
            <p:ph type="title"/>
          </p:nvPr>
        </p:nvSpPr>
        <p:spPr>
          <a:xfrm>
            <a:off x="1295400" y="228600"/>
            <a:ext cx="7467600" cy="1143000"/>
          </a:xfrm>
        </p:spPr>
        <p:txBody>
          <a:bodyPr/>
          <a:lstStyle/>
          <a:p>
            <a:pPr eaLnBrk="1" hangingPunct="1"/>
            <a:r>
              <a:rPr lang="en-US" altLang="en-US" b="0" smtClean="0"/>
              <a:t>Routing Decision</a:t>
            </a:r>
          </a:p>
        </p:txBody>
      </p:sp>
      <p:pic>
        <p:nvPicPr>
          <p:cNvPr id="13320" name="Picture 5" descr="UPSSYS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1413" y="3810000"/>
            <a:ext cx="1042987" cy="90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21" name="Oval 6"/>
          <p:cNvSpPr>
            <a:spLocks noChangeArrowheads="1"/>
          </p:cNvSpPr>
          <p:nvPr/>
        </p:nvSpPr>
        <p:spPr bwMode="auto">
          <a:xfrm>
            <a:off x="3200400" y="2362200"/>
            <a:ext cx="3200400" cy="1676400"/>
          </a:xfrm>
          <a:prstGeom prst="ellipse">
            <a:avLst/>
          </a:prstGeom>
          <a:solidFill>
            <a:srgbClr val="CCE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3322" name="Oval 7"/>
          <p:cNvSpPr>
            <a:spLocks noChangeArrowheads="1"/>
          </p:cNvSpPr>
          <p:nvPr/>
        </p:nvSpPr>
        <p:spPr bwMode="auto">
          <a:xfrm>
            <a:off x="2971800" y="4495800"/>
            <a:ext cx="3200400" cy="1676400"/>
          </a:xfrm>
          <a:prstGeom prst="ellipse">
            <a:avLst/>
          </a:prstGeom>
          <a:solidFill>
            <a:srgbClr val="CCE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3323" name="Oval 8"/>
          <p:cNvSpPr>
            <a:spLocks noChangeArrowheads="1"/>
          </p:cNvSpPr>
          <p:nvPr/>
        </p:nvSpPr>
        <p:spPr bwMode="auto">
          <a:xfrm>
            <a:off x="762000" y="3352800"/>
            <a:ext cx="3048000" cy="1676400"/>
          </a:xfrm>
          <a:prstGeom prst="ellipse">
            <a:avLst/>
          </a:prstGeom>
          <a:solidFill>
            <a:srgbClr val="CCE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pic>
        <p:nvPicPr>
          <p:cNvPr id="13324" name="Picture 9" descr="UPSSYS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514600"/>
            <a:ext cx="990600" cy="862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3962" name="Picture 10" descr="UPSSYS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4972050"/>
            <a:ext cx="1042988" cy="90805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26" name="Picture 11" descr="UPSSYS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3810000"/>
            <a:ext cx="1066800" cy="92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27" name="Rectangle 12"/>
          <p:cNvSpPr>
            <a:spLocks noChangeArrowheads="1"/>
          </p:cNvSpPr>
          <p:nvPr/>
        </p:nvSpPr>
        <p:spPr bwMode="auto">
          <a:xfrm>
            <a:off x="3048000" y="3048000"/>
            <a:ext cx="1295400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Routing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able</a:t>
            </a:r>
          </a:p>
        </p:txBody>
      </p:sp>
      <p:sp>
        <p:nvSpPr>
          <p:cNvPr id="13328" name="Text Box 13"/>
          <p:cNvSpPr txBox="1">
            <a:spLocks noChangeArrowheads="1"/>
          </p:cNvSpPr>
          <p:nvPr/>
        </p:nvSpPr>
        <p:spPr bwMode="auto">
          <a:xfrm>
            <a:off x="2547938" y="3794125"/>
            <a:ext cx="11858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Router E</a:t>
            </a:r>
          </a:p>
        </p:txBody>
      </p:sp>
      <p:sp>
        <p:nvSpPr>
          <p:cNvPr id="13329" name="Text Box 14"/>
          <p:cNvSpPr txBox="1">
            <a:spLocks noChangeArrowheads="1"/>
          </p:cNvSpPr>
          <p:nvPr/>
        </p:nvSpPr>
        <p:spPr bwMode="auto">
          <a:xfrm>
            <a:off x="7391400" y="3489325"/>
            <a:ext cx="12128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Router G</a:t>
            </a:r>
          </a:p>
        </p:txBody>
      </p:sp>
      <p:sp>
        <p:nvSpPr>
          <p:cNvPr id="13330" name="Text Box 15"/>
          <p:cNvSpPr txBox="1">
            <a:spLocks noChangeArrowheads="1"/>
          </p:cNvSpPr>
          <p:nvPr/>
        </p:nvSpPr>
        <p:spPr bwMode="auto">
          <a:xfrm>
            <a:off x="6781800" y="5241925"/>
            <a:ext cx="1200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Router H</a:t>
            </a:r>
          </a:p>
        </p:txBody>
      </p:sp>
      <p:sp>
        <p:nvSpPr>
          <p:cNvPr id="13331" name="Text Box 16"/>
          <p:cNvSpPr txBox="1">
            <a:spLocks noChangeArrowheads="1"/>
          </p:cNvSpPr>
          <p:nvPr/>
        </p:nvSpPr>
        <p:spPr bwMode="auto">
          <a:xfrm>
            <a:off x="5943600" y="2133600"/>
            <a:ext cx="1171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Router F</a:t>
            </a:r>
          </a:p>
        </p:txBody>
      </p:sp>
      <p:sp>
        <p:nvSpPr>
          <p:cNvPr id="13332" name="Line 17"/>
          <p:cNvSpPr>
            <a:spLocks noChangeShapeType="1"/>
          </p:cNvSpPr>
          <p:nvPr/>
        </p:nvSpPr>
        <p:spPr bwMode="auto">
          <a:xfrm>
            <a:off x="4495800" y="4724400"/>
            <a:ext cx="1295400" cy="38100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3333" name="Text Box 18"/>
          <p:cNvSpPr txBox="1">
            <a:spLocks noChangeArrowheads="1"/>
          </p:cNvSpPr>
          <p:nvPr/>
        </p:nvSpPr>
        <p:spPr bwMode="auto">
          <a:xfrm>
            <a:off x="4140200" y="5029200"/>
            <a:ext cx="1498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oken-Ring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LAN</a:t>
            </a:r>
          </a:p>
        </p:txBody>
      </p:sp>
      <p:sp>
        <p:nvSpPr>
          <p:cNvPr id="13334" name="Text Box 19"/>
          <p:cNvSpPr txBox="1">
            <a:spLocks noChangeArrowheads="1"/>
          </p:cNvSpPr>
          <p:nvPr/>
        </p:nvSpPr>
        <p:spPr bwMode="auto">
          <a:xfrm>
            <a:off x="4419600" y="3124200"/>
            <a:ext cx="170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Ethernet LAN</a:t>
            </a:r>
          </a:p>
        </p:txBody>
      </p:sp>
      <p:pic>
        <p:nvPicPr>
          <p:cNvPr id="1533972" name="Picture 20" descr="UPSSYSI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114800" y="5710238"/>
            <a:ext cx="1055688" cy="919162"/>
          </a:xfrm>
          <a:noFill/>
          <a:ln w="2857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13336" name="Text Box 21"/>
          <p:cNvSpPr txBox="1">
            <a:spLocks noChangeArrowheads="1"/>
          </p:cNvSpPr>
          <p:nvPr/>
        </p:nvSpPr>
        <p:spPr bwMode="auto">
          <a:xfrm>
            <a:off x="5162550" y="6172200"/>
            <a:ext cx="10858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Router I</a:t>
            </a:r>
          </a:p>
        </p:txBody>
      </p:sp>
      <p:sp>
        <p:nvSpPr>
          <p:cNvPr id="13337" name="Text Box 22"/>
          <p:cNvSpPr txBox="1">
            <a:spLocks noChangeArrowheads="1"/>
          </p:cNvSpPr>
          <p:nvPr/>
        </p:nvSpPr>
        <p:spPr bwMode="auto">
          <a:xfrm>
            <a:off x="533400" y="1447800"/>
            <a:ext cx="2895600" cy="176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A subnet may have multiple NHRs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Not enough to specify an </a:t>
            </a:r>
            <a:r>
              <a:rPr lang="en-US" altLang="en-US" sz="2000" b="1">
                <a:latin typeface="Arial" panose="020B0604020202020204" pitchFamily="34" charset="0"/>
              </a:rPr>
              <a:t>interface</a:t>
            </a:r>
            <a:r>
              <a:rPr lang="en-US" altLang="en-US" sz="2000">
                <a:latin typeface="Arial" panose="020B0604020202020204" pitchFamily="34" charset="0"/>
              </a:rPr>
              <a:t>; must</a:t>
            </a:r>
            <a:br>
              <a:rPr lang="en-US" altLang="en-US" sz="2000">
                <a:latin typeface="Arial" panose="020B0604020202020204" pitchFamily="34" charset="0"/>
              </a:rPr>
            </a:br>
            <a:r>
              <a:rPr lang="en-US" altLang="en-US" sz="2000">
                <a:latin typeface="Arial" panose="020B0604020202020204" pitchFamily="34" charset="0"/>
              </a:rPr>
              <a:t>also specify </a:t>
            </a:r>
            <a:r>
              <a:rPr lang="en-US" altLang="en-US" sz="2000" b="1">
                <a:latin typeface="Arial" panose="020B0604020202020204" pitchFamily="34" charset="0"/>
              </a:rPr>
              <a:t>NHR</a:t>
            </a:r>
          </a:p>
        </p:txBody>
      </p:sp>
      <p:sp>
        <p:nvSpPr>
          <p:cNvPr id="13338" name="Text Box 23"/>
          <p:cNvSpPr txBox="1">
            <a:spLocks noChangeArrowheads="1"/>
          </p:cNvSpPr>
          <p:nvPr/>
        </p:nvSpPr>
        <p:spPr bwMode="auto">
          <a:xfrm>
            <a:off x="1295400" y="4191000"/>
            <a:ext cx="138588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elephone</a:t>
            </a:r>
          </a:p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System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" name="Ink 1"/>
              <p14:cNvContentPartPr/>
              <p14:nvPr/>
            </p14:nvContentPartPr>
            <p14:xfrm>
              <a:off x="710280" y="2777400"/>
              <a:ext cx="4190400" cy="245016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03080" y="2768400"/>
                <a:ext cx="4205880" cy="24627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15363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1536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28DEBA7-738E-4E9D-A5BF-894E7539A27D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US" sz="1400" smtClean="0"/>
          </a:p>
        </p:txBody>
      </p:sp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2286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b="0" smtClean="0"/>
              <a:t>Routing Table</a:t>
            </a:r>
          </a:p>
        </p:txBody>
      </p:sp>
      <p:sp>
        <p:nvSpPr>
          <p:cNvPr id="15366" name="Rectangle 3"/>
          <p:cNvSpPr>
            <a:spLocks noChangeArrowheads="1"/>
          </p:cNvSpPr>
          <p:nvPr/>
        </p:nvSpPr>
        <p:spPr bwMode="auto">
          <a:xfrm>
            <a:off x="304800" y="1752600"/>
            <a:ext cx="762000" cy="990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Row</a:t>
            </a:r>
          </a:p>
        </p:txBody>
      </p:sp>
      <p:sp>
        <p:nvSpPr>
          <p:cNvPr id="15367" name="Rectangle 4"/>
          <p:cNvSpPr>
            <a:spLocks noChangeArrowheads="1"/>
          </p:cNvSpPr>
          <p:nvPr/>
        </p:nvSpPr>
        <p:spPr bwMode="auto">
          <a:xfrm>
            <a:off x="1066800" y="1752600"/>
            <a:ext cx="19050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Network/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Subnet</a:t>
            </a:r>
          </a:p>
        </p:txBody>
      </p:sp>
      <p:sp>
        <p:nvSpPr>
          <p:cNvPr id="15368" name="Rectangle 5"/>
          <p:cNvSpPr>
            <a:spLocks noChangeArrowheads="1"/>
          </p:cNvSpPr>
          <p:nvPr/>
        </p:nvSpPr>
        <p:spPr bwMode="auto">
          <a:xfrm>
            <a:off x="2971800" y="1752600"/>
            <a:ext cx="2438400" cy="990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Mask (/Prefix)*</a:t>
            </a:r>
          </a:p>
        </p:txBody>
      </p:sp>
      <p:sp>
        <p:nvSpPr>
          <p:cNvPr id="15369" name="Rectangle 6"/>
          <p:cNvSpPr>
            <a:spLocks noChangeArrowheads="1"/>
          </p:cNvSpPr>
          <p:nvPr/>
        </p:nvSpPr>
        <p:spPr bwMode="auto">
          <a:xfrm>
            <a:off x="5410200" y="1752600"/>
            <a:ext cx="1066800" cy="990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Metric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(Cost)</a:t>
            </a:r>
          </a:p>
        </p:txBody>
      </p:sp>
      <p:sp>
        <p:nvSpPr>
          <p:cNvPr id="15370" name="Rectangle 7"/>
          <p:cNvSpPr>
            <a:spLocks noChangeArrowheads="1"/>
          </p:cNvSpPr>
          <p:nvPr/>
        </p:nvSpPr>
        <p:spPr bwMode="auto">
          <a:xfrm>
            <a:off x="7772400" y="1752600"/>
            <a:ext cx="1066800" cy="990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Next-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Hop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Router</a:t>
            </a:r>
          </a:p>
        </p:txBody>
      </p:sp>
      <p:sp>
        <p:nvSpPr>
          <p:cNvPr id="15371" name="Rectangle 8"/>
          <p:cNvSpPr>
            <a:spLocks noChangeArrowheads="1"/>
          </p:cNvSpPr>
          <p:nvPr/>
        </p:nvSpPr>
        <p:spPr bwMode="auto">
          <a:xfrm>
            <a:off x="6477000" y="1752600"/>
            <a:ext cx="1295400" cy="990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Interface</a:t>
            </a:r>
          </a:p>
        </p:txBody>
      </p:sp>
      <p:sp>
        <p:nvSpPr>
          <p:cNvPr id="15372" name="Rectangle 9"/>
          <p:cNvSpPr>
            <a:spLocks noChangeArrowheads="1"/>
          </p:cNvSpPr>
          <p:nvPr/>
        </p:nvSpPr>
        <p:spPr bwMode="auto">
          <a:xfrm>
            <a:off x="304800" y="2743200"/>
            <a:ext cx="7620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5373" name="Rectangle 10"/>
          <p:cNvSpPr>
            <a:spLocks noChangeArrowheads="1"/>
          </p:cNvSpPr>
          <p:nvPr/>
        </p:nvSpPr>
        <p:spPr bwMode="auto">
          <a:xfrm>
            <a:off x="1066800" y="2743200"/>
            <a:ext cx="19050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128.171.0.0</a:t>
            </a:r>
          </a:p>
        </p:txBody>
      </p:sp>
      <p:sp>
        <p:nvSpPr>
          <p:cNvPr id="15374" name="Rectangle 11"/>
          <p:cNvSpPr>
            <a:spLocks noChangeArrowheads="1"/>
          </p:cNvSpPr>
          <p:nvPr/>
        </p:nvSpPr>
        <p:spPr bwMode="auto">
          <a:xfrm>
            <a:off x="2971800" y="2743200"/>
            <a:ext cx="24384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255.255.0.0 (/16)</a:t>
            </a:r>
          </a:p>
        </p:txBody>
      </p:sp>
      <p:sp>
        <p:nvSpPr>
          <p:cNvPr id="15375" name="Rectangle 12"/>
          <p:cNvSpPr>
            <a:spLocks noChangeArrowheads="1"/>
          </p:cNvSpPr>
          <p:nvPr/>
        </p:nvSpPr>
        <p:spPr bwMode="auto">
          <a:xfrm>
            <a:off x="5410200" y="2743200"/>
            <a:ext cx="10668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47</a:t>
            </a:r>
          </a:p>
        </p:txBody>
      </p:sp>
      <p:sp>
        <p:nvSpPr>
          <p:cNvPr id="15376" name="Rectangle 13"/>
          <p:cNvSpPr>
            <a:spLocks noChangeArrowheads="1"/>
          </p:cNvSpPr>
          <p:nvPr/>
        </p:nvSpPr>
        <p:spPr bwMode="auto">
          <a:xfrm>
            <a:off x="7772400" y="2743200"/>
            <a:ext cx="10668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G</a:t>
            </a:r>
          </a:p>
        </p:txBody>
      </p:sp>
      <p:sp>
        <p:nvSpPr>
          <p:cNvPr id="15377" name="Rectangle 14"/>
          <p:cNvSpPr>
            <a:spLocks noChangeArrowheads="1"/>
          </p:cNvSpPr>
          <p:nvPr/>
        </p:nvSpPr>
        <p:spPr bwMode="auto">
          <a:xfrm>
            <a:off x="6477000" y="2743200"/>
            <a:ext cx="12954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15378" name="Rectangle 15"/>
          <p:cNvSpPr>
            <a:spLocks noChangeArrowheads="1"/>
          </p:cNvSpPr>
          <p:nvPr/>
        </p:nvSpPr>
        <p:spPr bwMode="auto">
          <a:xfrm>
            <a:off x="304800" y="3200400"/>
            <a:ext cx="7620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15379" name="Rectangle 16"/>
          <p:cNvSpPr>
            <a:spLocks noChangeArrowheads="1"/>
          </p:cNvSpPr>
          <p:nvPr/>
        </p:nvSpPr>
        <p:spPr bwMode="auto">
          <a:xfrm>
            <a:off x="1066800" y="3200400"/>
            <a:ext cx="19050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172.30.33.0</a:t>
            </a:r>
          </a:p>
        </p:txBody>
      </p:sp>
      <p:sp>
        <p:nvSpPr>
          <p:cNvPr id="15380" name="Rectangle 17"/>
          <p:cNvSpPr>
            <a:spLocks noChangeArrowheads="1"/>
          </p:cNvSpPr>
          <p:nvPr/>
        </p:nvSpPr>
        <p:spPr bwMode="auto">
          <a:xfrm>
            <a:off x="2971800" y="3200400"/>
            <a:ext cx="24384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255.255.255.0 (/24)</a:t>
            </a:r>
          </a:p>
        </p:txBody>
      </p:sp>
      <p:sp>
        <p:nvSpPr>
          <p:cNvPr id="15381" name="Rectangle 18"/>
          <p:cNvSpPr>
            <a:spLocks noChangeArrowheads="1"/>
          </p:cNvSpPr>
          <p:nvPr/>
        </p:nvSpPr>
        <p:spPr bwMode="auto">
          <a:xfrm>
            <a:off x="5410200" y="3200400"/>
            <a:ext cx="10668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15382" name="Rectangle 19"/>
          <p:cNvSpPr>
            <a:spLocks noChangeArrowheads="1"/>
          </p:cNvSpPr>
          <p:nvPr/>
        </p:nvSpPr>
        <p:spPr bwMode="auto">
          <a:xfrm>
            <a:off x="7772400" y="3200400"/>
            <a:ext cx="10668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Local</a:t>
            </a:r>
          </a:p>
        </p:txBody>
      </p:sp>
      <p:sp>
        <p:nvSpPr>
          <p:cNvPr id="15383" name="Rectangle 20"/>
          <p:cNvSpPr>
            <a:spLocks noChangeArrowheads="1"/>
          </p:cNvSpPr>
          <p:nvPr/>
        </p:nvSpPr>
        <p:spPr bwMode="auto">
          <a:xfrm>
            <a:off x="6477000" y="3200400"/>
            <a:ext cx="12954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5384" name="Rectangle 21"/>
          <p:cNvSpPr>
            <a:spLocks noChangeArrowheads="1"/>
          </p:cNvSpPr>
          <p:nvPr/>
        </p:nvSpPr>
        <p:spPr bwMode="auto">
          <a:xfrm>
            <a:off x="304800" y="3657600"/>
            <a:ext cx="7620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3</a:t>
            </a:r>
          </a:p>
        </p:txBody>
      </p:sp>
      <p:sp>
        <p:nvSpPr>
          <p:cNvPr id="15385" name="Rectangle 22"/>
          <p:cNvSpPr>
            <a:spLocks noChangeArrowheads="1"/>
          </p:cNvSpPr>
          <p:nvPr/>
        </p:nvSpPr>
        <p:spPr bwMode="auto">
          <a:xfrm>
            <a:off x="1066800" y="3657600"/>
            <a:ext cx="19050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192.168.6.0</a:t>
            </a:r>
          </a:p>
        </p:txBody>
      </p:sp>
      <p:sp>
        <p:nvSpPr>
          <p:cNvPr id="15386" name="Rectangle 23"/>
          <p:cNvSpPr>
            <a:spLocks noChangeArrowheads="1"/>
          </p:cNvSpPr>
          <p:nvPr/>
        </p:nvSpPr>
        <p:spPr bwMode="auto">
          <a:xfrm>
            <a:off x="2971800" y="3657600"/>
            <a:ext cx="24384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255.255.255.0 (/24)</a:t>
            </a:r>
          </a:p>
        </p:txBody>
      </p:sp>
      <p:sp>
        <p:nvSpPr>
          <p:cNvPr id="15387" name="Rectangle 24"/>
          <p:cNvSpPr>
            <a:spLocks noChangeArrowheads="1"/>
          </p:cNvSpPr>
          <p:nvPr/>
        </p:nvSpPr>
        <p:spPr bwMode="auto">
          <a:xfrm>
            <a:off x="5410200" y="3657600"/>
            <a:ext cx="10668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12</a:t>
            </a:r>
          </a:p>
        </p:txBody>
      </p:sp>
      <p:sp>
        <p:nvSpPr>
          <p:cNvPr id="15388" name="Rectangle 25"/>
          <p:cNvSpPr>
            <a:spLocks noChangeArrowheads="1"/>
          </p:cNvSpPr>
          <p:nvPr/>
        </p:nvSpPr>
        <p:spPr bwMode="auto">
          <a:xfrm>
            <a:off x="7772400" y="3657600"/>
            <a:ext cx="10668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G</a:t>
            </a:r>
          </a:p>
        </p:txBody>
      </p:sp>
      <p:sp>
        <p:nvSpPr>
          <p:cNvPr id="15389" name="Rectangle 26"/>
          <p:cNvSpPr>
            <a:spLocks noChangeArrowheads="1"/>
          </p:cNvSpPr>
          <p:nvPr/>
        </p:nvSpPr>
        <p:spPr bwMode="auto">
          <a:xfrm>
            <a:off x="6477000" y="3657600"/>
            <a:ext cx="12954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15390" name="Text Box 27"/>
          <p:cNvSpPr txBox="1">
            <a:spLocks noChangeArrowheads="1"/>
          </p:cNvSpPr>
          <p:nvPr/>
        </p:nvSpPr>
        <p:spPr bwMode="auto">
          <a:xfrm>
            <a:off x="685800" y="4495800"/>
            <a:ext cx="7620000" cy="146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Each Row Represents a Route to a </a:t>
            </a:r>
            <a:r>
              <a:rPr lang="en-US" altLang="en-US" sz="2000" b="1">
                <a:latin typeface="Arial" panose="020B0604020202020204" pitchFamily="34" charset="0"/>
              </a:rPr>
              <a:t>Network</a:t>
            </a:r>
            <a:r>
              <a:rPr lang="en-US" altLang="en-US" sz="2000">
                <a:latin typeface="Arial" panose="020B0604020202020204" pitchFamily="34" charset="0"/>
              </a:rPr>
              <a:t> or </a:t>
            </a:r>
            <a:r>
              <a:rPr lang="en-US" altLang="en-US" sz="2000" b="1">
                <a:latin typeface="Arial" panose="020B0604020202020204" pitchFamily="34" charset="0"/>
              </a:rPr>
              <a:t>Subnet</a:t>
            </a:r>
          </a:p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For Each Arriving Packet,</a:t>
            </a:r>
            <a:br>
              <a:rPr lang="en-US" altLang="en-US" sz="2000">
                <a:latin typeface="Arial" panose="020B0604020202020204" pitchFamily="34" charset="0"/>
              </a:rPr>
            </a:br>
            <a:r>
              <a:rPr lang="en-US" altLang="en-US" sz="2000">
                <a:latin typeface="Arial" panose="020B0604020202020204" pitchFamily="34" charset="0"/>
              </a:rPr>
              <a:t>The Packet’s </a:t>
            </a:r>
            <a:r>
              <a:rPr lang="en-US" altLang="en-US" sz="2000" b="1">
                <a:latin typeface="Arial" panose="020B0604020202020204" pitchFamily="34" charset="0"/>
              </a:rPr>
              <a:t>Destination IP</a:t>
            </a:r>
            <a:r>
              <a:rPr lang="en-US" altLang="en-US" sz="2000">
                <a:latin typeface="Arial" panose="020B0604020202020204" pitchFamily="34" charset="0"/>
              </a:rPr>
              <a:t> Address</a:t>
            </a:r>
            <a:br>
              <a:rPr lang="en-US" altLang="en-US" sz="2000">
                <a:latin typeface="Arial" panose="020B0604020202020204" pitchFamily="34" charset="0"/>
              </a:rPr>
            </a:br>
            <a:r>
              <a:rPr lang="en-US" altLang="en-US" sz="2000">
                <a:latin typeface="Arial" panose="020B0604020202020204" pitchFamily="34" charset="0"/>
              </a:rPr>
              <a:t>Is Matched Against the </a:t>
            </a:r>
            <a:r>
              <a:rPr lang="en-US" altLang="en-US" sz="2000" b="1">
                <a:latin typeface="Arial" panose="020B0604020202020204" pitchFamily="34" charset="0"/>
              </a:rPr>
              <a:t>Network/Subnet Field</a:t>
            </a:r>
            <a:r>
              <a:rPr lang="en-US" altLang="en-US" sz="2000">
                <a:latin typeface="Arial" panose="020B0604020202020204" pitchFamily="34" charset="0"/>
              </a:rPr>
              <a:t> in Each Row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159200" y="526680"/>
              <a:ext cx="7912080" cy="519624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150560" y="518400"/>
                <a:ext cx="7932240" cy="52153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1741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1741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15F6BB9-2E91-4F35-8D2C-E643E387E4F4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en-US" sz="1400" smtClean="0"/>
          </a:p>
        </p:txBody>
      </p:sp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0" smtClean="0"/>
              <a:t>Routing Table</a:t>
            </a:r>
          </a:p>
        </p:txBody>
      </p:sp>
      <p:sp>
        <p:nvSpPr>
          <p:cNvPr id="1538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3124200"/>
            <a:ext cx="8382000" cy="3276600"/>
          </a:xfrm>
        </p:spPr>
        <p:txBody>
          <a:bodyPr/>
          <a:lstStyle/>
          <a:p>
            <a:pPr eaLnBrk="1" hangingPunct="1"/>
            <a:r>
              <a:rPr lang="en-US" altLang="en-US" sz="2800" smtClean="0"/>
              <a:t>The Interface is a port on the router</a:t>
            </a:r>
          </a:p>
          <a:p>
            <a:pPr lvl="1" eaLnBrk="1" hangingPunct="1"/>
            <a:r>
              <a:rPr lang="en-US" altLang="en-US" sz="2400" smtClean="0"/>
              <a:t>A subnet is attached to this interface</a:t>
            </a:r>
          </a:p>
          <a:p>
            <a:pPr lvl="1" eaLnBrk="1" hangingPunct="1"/>
            <a:r>
              <a:rPr lang="en-US" altLang="en-US" sz="2400" smtClean="0"/>
              <a:t>The subnet may have multiple hosts and next-hop routers</a:t>
            </a:r>
          </a:p>
          <a:p>
            <a:pPr lvl="1" eaLnBrk="1" hangingPunct="1"/>
            <a:r>
              <a:rPr lang="en-US" altLang="en-US" sz="2400" smtClean="0"/>
              <a:t>NHR column specifies a specific NHR on that subnet</a:t>
            </a:r>
          </a:p>
          <a:p>
            <a:pPr lvl="1" eaLnBrk="1" hangingPunct="1"/>
            <a:r>
              <a:rPr lang="en-US" altLang="en-US" sz="2400" smtClean="0"/>
              <a:t>For Row 4, send packet to subnet on interface 1, to NHR F</a:t>
            </a:r>
          </a:p>
        </p:txBody>
      </p:sp>
      <p:sp>
        <p:nvSpPr>
          <p:cNvPr id="17415" name="Rectangle 4"/>
          <p:cNvSpPr>
            <a:spLocks noChangeArrowheads="1"/>
          </p:cNvSpPr>
          <p:nvPr/>
        </p:nvSpPr>
        <p:spPr bwMode="auto">
          <a:xfrm>
            <a:off x="304800" y="1447800"/>
            <a:ext cx="762000" cy="990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Row</a:t>
            </a:r>
          </a:p>
        </p:txBody>
      </p:sp>
      <p:sp>
        <p:nvSpPr>
          <p:cNvPr id="17416" name="Rectangle 5"/>
          <p:cNvSpPr>
            <a:spLocks noChangeArrowheads="1"/>
          </p:cNvSpPr>
          <p:nvPr/>
        </p:nvSpPr>
        <p:spPr bwMode="auto">
          <a:xfrm>
            <a:off x="1066800" y="1447800"/>
            <a:ext cx="1905000" cy="990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Network/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Subnet</a:t>
            </a:r>
          </a:p>
        </p:txBody>
      </p:sp>
      <p:sp>
        <p:nvSpPr>
          <p:cNvPr id="17417" name="Rectangle 6"/>
          <p:cNvSpPr>
            <a:spLocks noChangeArrowheads="1"/>
          </p:cNvSpPr>
          <p:nvPr/>
        </p:nvSpPr>
        <p:spPr bwMode="auto">
          <a:xfrm>
            <a:off x="2971800" y="1447800"/>
            <a:ext cx="2438400" cy="990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Mask (/Prefix)*</a:t>
            </a:r>
          </a:p>
        </p:txBody>
      </p:sp>
      <p:sp>
        <p:nvSpPr>
          <p:cNvPr id="17418" name="Rectangle 7"/>
          <p:cNvSpPr>
            <a:spLocks noChangeArrowheads="1"/>
          </p:cNvSpPr>
          <p:nvPr/>
        </p:nvSpPr>
        <p:spPr bwMode="auto">
          <a:xfrm>
            <a:off x="5410200" y="1447800"/>
            <a:ext cx="1066800" cy="990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Metric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(Cost)</a:t>
            </a:r>
          </a:p>
        </p:txBody>
      </p:sp>
      <p:sp>
        <p:nvSpPr>
          <p:cNvPr id="17419" name="Rectangle 8"/>
          <p:cNvSpPr>
            <a:spLocks noChangeArrowheads="1"/>
          </p:cNvSpPr>
          <p:nvPr/>
        </p:nvSpPr>
        <p:spPr bwMode="auto">
          <a:xfrm>
            <a:off x="7772400" y="1447800"/>
            <a:ext cx="10668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Next-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Hop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Router</a:t>
            </a:r>
          </a:p>
        </p:txBody>
      </p:sp>
      <p:sp>
        <p:nvSpPr>
          <p:cNvPr id="17420" name="Rectangle 9"/>
          <p:cNvSpPr>
            <a:spLocks noChangeArrowheads="1"/>
          </p:cNvSpPr>
          <p:nvPr/>
        </p:nvSpPr>
        <p:spPr bwMode="auto">
          <a:xfrm>
            <a:off x="6477000" y="1447800"/>
            <a:ext cx="12954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Interface</a:t>
            </a:r>
          </a:p>
        </p:txBody>
      </p:sp>
      <p:sp>
        <p:nvSpPr>
          <p:cNvPr id="17421" name="Rectangle 10"/>
          <p:cNvSpPr>
            <a:spLocks noChangeArrowheads="1"/>
          </p:cNvSpPr>
          <p:nvPr/>
        </p:nvSpPr>
        <p:spPr bwMode="auto">
          <a:xfrm>
            <a:off x="304800" y="2438400"/>
            <a:ext cx="7620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4</a:t>
            </a:r>
          </a:p>
        </p:txBody>
      </p:sp>
      <p:sp>
        <p:nvSpPr>
          <p:cNvPr id="17422" name="Rectangle 11"/>
          <p:cNvSpPr>
            <a:spLocks noChangeArrowheads="1"/>
          </p:cNvSpPr>
          <p:nvPr/>
        </p:nvSpPr>
        <p:spPr bwMode="auto">
          <a:xfrm>
            <a:off x="1066800" y="2438400"/>
            <a:ext cx="19050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172.29.8.0</a:t>
            </a:r>
          </a:p>
        </p:txBody>
      </p:sp>
      <p:sp>
        <p:nvSpPr>
          <p:cNvPr id="17423" name="Rectangle 12"/>
          <p:cNvSpPr>
            <a:spLocks noChangeArrowheads="1"/>
          </p:cNvSpPr>
          <p:nvPr/>
        </p:nvSpPr>
        <p:spPr bwMode="auto">
          <a:xfrm>
            <a:off x="2971800" y="2438400"/>
            <a:ext cx="24384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255.255.255.0 (/24)</a:t>
            </a:r>
          </a:p>
        </p:txBody>
      </p:sp>
      <p:sp>
        <p:nvSpPr>
          <p:cNvPr id="17424" name="Rectangle 13"/>
          <p:cNvSpPr>
            <a:spLocks noChangeArrowheads="1"/>
          </p:cNvSpPr>
          <p:nvPr/>
        </p:nvSpPr>
        <p:spPr bwMode="auto">
          <a:xfrm>
            <a:off x="5410200" y="2438400"/>
            <a:ext cx="10668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34</a:t>
            </a:r>
          </a:p>
        </p:txBody>
      </p:sp>
      <p:sp>
        <p:nvSpPr>
          <p:cNvPr id="17425" name="Rectangle 14"/>
          <p:cNvSpPr>
            <a:spLocks noChangeArrowheads="1"/>
          </p:cNvSpPr>
          <p:nvPr/>
        </p:nvSpPr>
        <p:spPr bwMode="auto">
          <a:xfrm>
            <a:off x="7772400" y="2438400"/>
            <a:ext cx="1066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F</a:t>
            </a:r>
          </a:p>
        </p:txBody>
      </p:sp>
      <p:sp>
        <p:nvSpPr>
          <p:cNvPr id="17426" name="Rectangle 15"/>
          <p:cNvSpPr>
            <a:spLocks noChangeArrowheads="1"/>
          </p:cNvSpPr>
          <p:nvPr/>
        </p:nvSpPr>
        <p:spPr bwMode="auto">
          <a:xfrm>
            <a:off x="6477000" y="2438400"/>
            <a:ext cx="12954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1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234440" y="2345040"/>
              <a:ext cx="7590600" cy="255024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227240" y="2333520"/>
                <a:ext cx="7610040" cy="25671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1945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1946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73763CF-05DD-4A4A-962A-B84FD77A6B80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en-US" sz="1400" smtClean="0"/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0" smtClean="0"/>
              <a:t>Routing Table</a:t>
            </a:r>
          </a:p>
        </p:txBody>
      </p:sp>
      <p:sp>
        <p:nvSpPr>
          <p:cNvPr id="1540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3276600"/>
            <a:ext cx="8382000" cy="31242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800" smtClean="0"/>
              <a:t>If Next-Hop Router Field says Local,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smtClean="0"/>
              <a:t>Then the destination host is on the subnet attached to the interface (1)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smtClean="0"/>
              <a:t>Instead of sending the packet to a next-hop router on the subnet, the router will send the packet to its destination address</a:t>
            </a:r>
          </a:p>
        </p:txBody>
      </p:sp>
      <p:sp>
        <p:nvSpPr>
          <p:cNvPr id="19463" name="Rectangle 4"/>
          <p:cNvSpPr>
            <a:spLocks noChangeArrowheads="1"/>
          </p:cNvSpPr>
          <p:nvPr/>
        </p:nvSpPr>
        <p:spPr bwMode="auto">
          <a:xfrm>
            <a:off x="304800" y="1600200"/>
            <a:ext cx="762000" cy="990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Row</a:t>
            </a:r>
          </a:p>
        </p:txBody>
      </p:sp>
      <p:sp>
        <p:nvSpPr>
          <p:cNvPr id="19464" name="Rectangle 5"/>
          <p:cNvSpPr>
            <a:spLocks noChangeArrowheads="1"/>
          </p:cNvSpPr>
          <p:nvPr/>
        </p:nvSpPr>
        <p:spPr bwMode="auto">
          <a:xfrm>
            <a:off x="1066800" y="1600200"/>
            <a:ext cx="1905000" cy="990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Network/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Subnet</a:t>
            </a:r>
          </a:p>
        </p:txBody>
      </p:sp>
      <p:sp>
        <p:nvSpPr>
          <p:cNvPr id="19465" name="Rectangle 6"/>
          <p:cNvSpPr>
            <a:spLocks noChangeArrowheads="1"/>
          </p:cNvSpPr>
          <p:nvPr/>
        </p:nvSpPr>
        <p:spPr bwMode="auto">
          <a:xfrm>
            <a:off x="2971800" y="1600200"/>
            <a:ext cx="2438400" cy="990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Mask (/Prefix)*</a:t>
            </a:r>
          </a:p>
        </p:txBody>
      </p:sp>
      <p:sp>
        <p:nvSpPr>
          <p:cNvPr id="19466" name="Rectangle 7"/>
          <p:cNvSpPr>
            <a:spLocks noChangeArrowheads="1"/>
          </p:cNvSpPr>
          <p:nvPr/>
        </p:nvSpPr>
        <p:spPr bwMode="auto">
          <a:xfrm>
            <a:off x="5410200" y="1600200"/>
            <a:ext cx="1066800" cy="990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Metric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(Cost)</a:t>
            </a:r>
          </a:p>
        </p:txBody>
      </p:sp>
      <p:sp>
        <p:nvSpPr>
          <p:cNvPr id="19467" name="Rectangle 8"/>
          <p:cNvSpPr>
            <a:spLocks noChangeArrowheads="1"/>
          </p:cNvSpPr>
          <p:nvPr/>
        </p:nvSpPr>
        <p:spPr bwMode="auto">
          <a:xfrm>
            <a:off x="7772400" y="1600200"/>
            <a:ext cx="10668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Next-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Hop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Router</a:t>
            </a:r>
          </a:p>
        </p:txBody>
      </p:sp>
      <p:sp>
        <p:nvSpPr>
          <p:cNvPr id="19468" name="Rectangle 9"/>
          <p:cNvSpPr>
            <a:spLocks noChangeArrowheads="1"/>
          </p:cNvSpPr>
          <p:nvPr/>
        </p:nvSpPr>
        <p:spPr bwMode="auto">
          <a:xfrm>
            <a:off x="6477000" y="1600200"/>
            <a:ext cx="1295400" cy="990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Interface</a:t>
            </a:r>
          </a:p>
        </p:txBody>
      </p:sp>
      <p:sp>
        <p:nvSpPr>
          <p:cNvPr id="19469" name="Rectangle 10"/>
          <p:cNvSpPr>
            <a:spLocks noChangeArrowheads="1"/>
          </p:cNvSpPr>
          <p:nvPr/>
        </p:nvSpPr>
        <p:spPr bwMode="auto">
          <a:xfrm>
            <a:off x="304800" y="2590800"/>
            <a:ext cx="7620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19470" name="Rectangle 11"/>
          <p:cNvSpPr>
            <a:spLocks noChangeArrowheads="1"/>
          </p:cNvSpPr>
          <p:nvPr/>
        </p:nvSpPr>
        <p:spPr bwMode="auto">
          <a:xfrm>
            <a:off x="1066800" y="2590800"/>
            <a:ext cx="19050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172.30.33.0</a:t>
            </a:r>
          </a:p>
        </p:txBody>
      </p:sp>
      <p:sp>
        <p:nvSpPr>
          <p:cNvPr id="19471" name="Rectangle 12"/>
          <p:cNvSpPr>
            <a:spLocks noChangeArrowheads="1"/>
          </p:cNvSpPr>
          <p:nvPr/>
        </p:nvSpPr>
        <p:spPr bwMode="auto">
          <a:xfrm>
            <a:off x="2971800" y="2590800"/>
            <a:ext cx="24384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255.255.255.0 (/24)</a:t>
            </a:r>
          </a:p>
        </p:txBody>
      </p:sp>
      <p:sp>
        <p:nvSpPr>
          <p:cNvPr id="19472" name="Rectangle 13"/>
          <p:cNvSpPr>
            <a:spLocks noChangeArrowheads="1"/>
          </p:cNvSpPr>
          <p:nvPr/>
        </p:nvSpPr>
        <p:spPr bwMode="auto">
          <a:xfrm>
            <a:off x="5410200" y="2590800"/>
            <a:ext cx="10668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19473" name="Rectangle 14"/>
          <p:cNvSpPr>
            <a:spLocks noChangeArrowheads="1"/>
          </p:cNvSpPr>
          <p:nvPr/>
        </p:nvSpPr>
        <p:spPr bwMode="auto">
          <a:xfrm>
            <a:off x="7772400" y="2590800"/>
            <a:ext cx="1066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Local</a:t>
            </a:r>
          </a:p>
        </p:txBody>
      </p:sp>
      <p:sp>
        <p:nvSpPr>
          <p:cNvPr id="19474" name="Rectangle 15"/>
          <p:cNvSpPr>
            <a:spLocks noChangeArrowheads="1"/>
          </p:cNvSpPr>
          <p:nvPr/>
        </p:nvSpPr>
        <p:spPr bwMode="auto">
          <a:xfrm>
            <a:off x="6477000" y="2590800"/>
            <a:ext cx="12954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1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033920" y="601200"/>
              <a:ext cx="7736400" cy="563796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024560" y="596880"/>
                <a:ext cx="7756920" cy="56484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mis307_wodate">
  <a:themeElements>
    <a:clrScheme name="mis307_wodate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mis307_wodate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mis307_wodate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is307_wodate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is307_wodate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is307_wodate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is307_wodate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is307_wodate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is307_wodate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Documents and Settings\zhuang.AIDHCP13\Application Data\Microsoft\Templates\mis307_wodate.pot</Template>
  <TotalTime>9223</TotalTime>
  <Pages>13</Pages>
  <Words>1216</Words>
  <Application>Microsoft Office PowerPoint</Application>
  <PresentationFormat>On-screen Show (4:3)</PresentationFormat>
  <Paragraphs>395</Paragraphs>
  <Slides>22</Slides>
  <Notes>2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8" baseType="lpstr">
      <vt:lpstr>Arial</vt:lpstr>
      <vt:lpstr>Tahoma</vt:lpstr>
      <vt:lpstr>Times New Roman</vt:lpstr>
      <vt:lpstr>Wingdings</vt:lpstr>
      <vt:lpstr>mis307_wodate</vt:lpstr>
      <vt:lpstr>VISIO</vt:lpstr>
      <vt:lpstr>CISC 250 –  Business Telecomm Networks</vt:lpstr>
      <vt:lpstr>Router and Routing Decision</vt:lpstr>
      <vt:lpstr>Routing Decision</vt:lpstr>
      <vt:lpstr>Routing Decision</vt:lpstr>
      <vt:lpstr>Routing Decision</vt:lpstr>
      <vt:lpstr>Routing Decision</vt:lpstr>
      <vt:lpstr>Routing Table</vt:lpstr>
      <vt:lpstr>Routing Table</vt:lpstr>
      <vt:lpstr>Routing Table</vt:lpstr>
      <vt:lpstr>Routing Table Examples</vt:lpstr>
      <vt:lpstr>Routing Algorithm - Find Matching Rows</vt:lpstr>
      <vt:lpstr>Routing Algorithm - Find Matching Rows</vt:lpstr>
      <vt:lpstr>Routing Algorithm - Find Matching Rows</vt:lpstr>
      <vt:lpstr>Routing Algorithm - Find Matching Rows</vt:lpstr>
      <vt:lpstr>Routing Algorithm - Find Matching Rows</vt:lpstr>
      <vt:lpstr>Routing Algorithm - Find Matching Rows</vt:lpstr>
      <vt:lpstr>Routing Algorithm - Find the Best Match</vt:lpstr>
      <vt:lpstr>Routing Algorithm - Find the Best Match</vt:lpstr>
      <vt:lpstr>Routing Algorithm - Find the Best Match</vt:lpstr>
      <vt:lpstr>Routing Algorithm - Find the Best Match</vt:lpstr>
      <vt:lpstr>Routing Algorithm - Send the Packet Out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plied Data Communictions 3rd Edition</dc:title>
  <dc:subject/>
  <dc:creator>Jinwei Cao</dc:creator>
  <cp:keywords/>
  <dc:description>Chapter 4</dc:description>
  <cp:lastModifiedBy>Cao, Jinwei</cp:lastModifiedBy>
  <cp:revision>226</cp:revision>
  <cp:lastPrinted>1988-10-23T22:36:52Z</cp:lastPrinted>
  <dcterms:created xsi:type="dcterms:W3CDTF">1988-10-23T22:40:16Z</dcterms:created>
  <dcterms:modified xsi:type="dcterms:W3CDTF">2017-03-16T17:37:36Z</dcterms:modified>
</cp:coreProperties>
</file>